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65"/>
  </p:notesMasterIdLst>
  <p:sldIdLst>
    <p:sldId id="256" r:id="rId2"/>
    <p:sldId id="272" r:id="rId3"/>
    <p:sldId id="289" r:id="rId4"/>
    <p:sldId id="273" r:id="rId5"/>
    <p:sldId id="274" r:id="rId6"/>
    <p:sldId id="275" r:id="rId7"/>
    <p:sldId id="276" r:id="rId8"/>
    <p:sldId id="257" r:id="rId9"/>
    <p:sldId id="320" r:id="rId10"/>
    <p:sldId id="321" r:id="rId11"/>
    <p:sldId id="277" r:id="rId12"/>
    <p:sldId id="278" r:id="rId13"/>
    <p:sldId id="258" r:id="rId14"/>
    <p:sldId id="259" r:id="rId15"/>
    <p:sldId id="281" r:id="rId16"/>
    <p:sldId id="282" r:id="rId17"/>
    <p:sldId id="283" r:id="rId18"/>
    <p:sldId id="284" r:id="rId19"/>
    <p:sldId id="260" r:id="rId20"/>
    <p:sldId id="285" r:id="rId21"/>
    <p:sldId id="286" r:id="rId22"/>
    <p:sldId id="287" r:id="rId23"/>
    <p:sldId id="288" r:id="rId24"/>
    <p:sldId id="261" r:id="rId25"/>
    <p:sldId id="262" r:id="rId26"/>
    <p:sldId id="263" r:id="rId27"/>
    <p:sldId id="264" r:id="rId28"/>
    <p:sldId id="265" r:id="rId29"/>
    <p:sldId id="266" r:id="rId30"/>
    <p:sldId id="267" r:id="rId31"/>
    <p:sldId id="268" r:id="rId32"/>
    <p:sldId id="271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22" r:id="rId44"/>
    <p:sldId id="323" r:id="rId45"/>
    <p:sldId id="300" r:id="rId46"/>
    <p:sldId id="301" r:id="rId47"/>
    <p:sldId id="302" r:id="rId48"/>
    <p:sldId id="303" r:id="rId49"/>
    <p:sldId id="304" r:id="rId50"/>
    <p:sldId id="305" r:id="rId51"/>
    <p:sldId id="308" r:id="rId52"/>
    <p:sldId id="309" r:id="rId53"/>
    <p:sldId id="310" r:id="rId54"/>
    <p:sldId id="311" r:id="rId55"/>
    <p:sldId id="312" r:id="rId56"/>
    <p:sldId id="306" r:id="rId57"/>
    <p:sldId id="313" r:id="rId58"/>
    <p:sldId id="314" r:id="rId59"/>
    <p:sldId id="315" r:id="rId60"/>
    <p:sldId id="319" r:id="rId61"/>
    <p:sldId id="316" r:id="rId62"/>
    <p:sldId id="317" r:id="rId63"/>
    <p:sldId id="318" r:id="rId64"/>
  </p:sldIdLst>
  <p:sldSz cx="9144000" cy="6858000" type="screen4x3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par défaut" id="{816E739C-143F-DB40-BBD7-17A88308D9B7}">
          <p14:sldIdLst>
            <p14:sldId id="256"/>
          </p14:sldIdLst>
        </p14:section>
        <p14:section name="histoirique" id="{216A6183-B4C6-CA4D-B819-5CD0A15D607C}">
          <p14:sldIdLst>
            <p14:sldId id="272"/>
            <p14:sldId id="289"/>
            <p14:sldId id="273"/>
            <p14:sldId id="274"/>
            <p14:sldId id="275"/>
            <p14:sldId id="276"/>
          </p14:sldIdLst>
        </p14:section>
        <p14:section name="introduction à UML" id="{80CB8F31-3E85-9947-892D-46892B5C53FC}">
          <p14:sldIdLst>
            <p14:sldId id="257"/>
            <p14:sldId id="320"/>
            <p14:sldId id="321"/>
            <p14:sldId id="277"/>
            <p14:sldId id="278"/>
            <p14:sldId id="258"/>
            <p14:sldId id="259"/>
            <p14:sldId id="281"/>
            <p14:sldId id="282"/>
            <p14:sldId id="283"/>
            <p14:sldId id="284"/>
            <p14:sldId id="260"/>
            <p14:sldId id="285"/>
            <p14:sldId id="286"/>
            <p14:sldId id="287"/>
            <p14:sldId id="288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1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22"/>
            <p14:sldId id="323"/>
            <p14:sldId id="300"/>
            <p14:sldId id="301"/>
            <p14:sldId id="302"/>
            <p14:sldId id="303"/>
            <p14:sldId id="304"/>
            <p14:sldId id="305"/>
            <p14:sldId id="308"/>
            <p14:sldId id="309"/>
            <p14:sldId id="310"/>
            <p14:sldId id="311"/>
            <p14:sldId id="312"/>
            <p14:sldId id="306"/>
            <p14:sldId id="313"/>
            <p14:sldId id="314"/>
            <p14:sldId id="315"/>
            <p14:sldId id="319"/>
            <p14:sldId id="316"/>
            <p14:sldId id="317"/>
            <p14:sldId id="31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2" d="100"/>
          <a:sy n="82" d="100"/>
        </p:scale>
        <p:origin x="-186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notesMaster" Target="notesMasters/notesMaster1.xml"/><Relationship Id="rId66" Type="http://schemas.openxmlformats.org/officeDocument/2006/relationships/printerSettings" Target="printerSettings/printerSettings1.bin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A0A941-EE67-8641-B143-90DD7383EA6F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93263F-9EB7-2E41-9E03-92CE62F99C80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44044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fld id="{AC00694A-AD79-154C-823F-647276B6B6E2}" type="slidenum">
              <a:rPr lang="fr-FR" sz="1200"/>
              <a:pPr eaLnBrk="1" hangingPunct="1"/>
              <a:t>11</a:t>
            </a:fld>
            <a:endParaRPr lang="fr-FR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800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 dirty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fld id="{AC00694A-AD79-154C-823F-647276B6B6E2}" type="slidenum">
              <a:rPr lang="fr-FR" sz="1200"/>
              <a:pPr eaLnBrk="1" hangingPunct="1"/>
              <a:t>12</a:t>
            </a:fld>
            <a:endParaRPr lang="fr-FR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'encapsulation est un mécanisme consistant à rassembler les données et les méthodes au sein d'une structure en cachant l'implémentation de l'objet,</a:t>
            </a:r>
          </a:p>
          <a:p>
            <a:r>
              <a:rPr lang="fr-FR" dirty="0" smtClean="0"/>
              <a:t> c'est-à-dire en empêchant l'accès aux données par un autre moyen que les services proposés.</a:t>
            </a:r>
          </a:p>
          <a:p>
            <a:r>
              <a:rPr lang="fr-FR" dirty="0" smtClean="0"/>
              <a:t> L'encapsulation permet donc de garantir l'intégrité des données contenues dans l'objet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1ADC71-9C28-4B94-8AE1-5210D7E63D1C}" type="slidenum">
              <a:rPr lang="fr-FR" smtClean="0"/>
              <a:pPr>
                <a:defRPr/>
              </a:pPr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20208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 L’héritage, permet</a:t>
            </a:r>
            <a:r>
              <a:rPr lang="fr-FR" baseline="0" dirty="0" smtClean="0"/>
              <a:t> </a:t>
            </a:r>
            <a:r>
              <a:rPr lang="fr-FR" dirty="0" smtClean="0"/>
              <a:t>entre autres la réutilisabilité et l’adaptabilité des objets. </a:t>
            </a:r>
          </a:p>
          <a:p>
            <a:r>
              <a:rPr lang="fr-FR" dirty="0" smtClean="0"/>
              <a:t>- Ce principe est basé sur des classes dont les "filles" héritent des caractéristiques de leur(s) "mère(s)".</a:t>
            </a:r>
          </a:p>
          <a:p>
            <a:r>
              <a:rPr lang="fr-FR" dirty="0" smtClean="0"/>
              <a:t>- Chacune des classes filles peut donc posséder les mêmes caractéristiques que ses classes mères et bénéficier de caractéristiques supplémentaires à celles de ces classes mères.</a:t>
            </a:r>
          </a:p>
          <a:p>
            <a:r>
              <a:rPr lang="fr-FR" dirty="0" smtClean="0"/>
              <a:t>- Bien sur, toutes les méthodes de la classe héritée (fille) peuvent être redéfinies. Chaque classe fille peut, si le programmeur n’a pas défini de limitation, devenir à son tour classe mère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1ADC71-9C28-4B94-8AE1-5210D7E63D1C}" type="slidenum">
              <a:rPr lang="fr-FR" smtClean="0"/>
              <a:pPr>
                <a:defRPr/>
              </a:pPr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67900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fld id="{E37C1862-5BDE-1643-A9FF-9F18DF18766F}" type="slidenum">
              <a:rPr lang="fr-FR" sz="1200"/>
              <a:pPr eaLnBrk="1" hangingPunct="1"/>
              <a:t>18</a:t>
            </a:fld>
            <a:endParaRPr lang="fr-FR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e polymorphisme ad hoc permet d'avoir des fonctions de même nom, avec des fonctionnalités similaires, dans des classes sans aucun rapport entre elles</a:t>
            </a:r>
          </a:p>
          <a:p>
            <a:endParaRPr lang="fr-FR" dirty="0" smtClean="0"/>
          </a:p>
          <a:p>
            <a:r>
              <a:rPr lang="fr-FR" dirty="0" smtClean="0"/>
              <a:t>Le polymorphisme paramétrique, appelé généricité, représente la possibilité de définir plusieurs fonctions de même nom mais possédant des paramètres différents</a:t>
            </a:r>
          </a:p>
          <a:p>
            <a:endParaRPr lang="fr-FR" dirty="0" smtClean="0"/>
          </a:p>
          <a:p>
            <a:r>
              <a:rPr lang="fr-FR" dirty="0" smtClean="0"/>
              <a:t>Le polymorphisme d'héritage la possibilité de redéfinir une méthode dans des classes héritant d'une classe de base s'appelle la spécialisation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1ADC71-9C28-4B94-8AE1-5210D7E63D1C}" type="slidenum">
              <a:rPr lang="fr-FR" smtClean="0"/>
              <a:pPr>
                <a:defRPr/>
              </a:pPr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8098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fld id="{F0F7851D-E3E7-5E46-8EFB-BDD1D0032985}" type="slidenum">
              <a:rPr lang="fr-FR" sz="1200"/>
              <a:pPr eaLnBrk="1" hangingPunct="1"/>
              <a:t>21</a:t>
            </a:fld>
            <a:endParaRPr lang="fr-FR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5"/>
            <a:ext cx="5487042" cy="411833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390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179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TitleSlideOverla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</p:pic>
      <p:grpSp>
        <p:nvGrpSpPr>
          <p:cNvPr id="53" name="Group 52"/>
          <p:cNvGrpSpPr/>
          <p:nvPr/>
        </p:nvGrpSpPr>
        <p:grpSpPr>
          <a:xfrm>
            <a:off x="103644" y="1997845"/>
            <a:ext cx="9264100" cy="3669157"/>
            <a:chOff x="103644" y="1997845"/>
            <a:chExt cx="9264100" cy="3669157"/>
          </a:xfrm>
        </p:grpSpPr>
        <p:sp>
          <p:nvSpPr>
            <p:cNvPr id="21" name="Freeform 20"/>
            <p:cNvSpPr/>
            <p:nvPr/>
          </p:nvSpPr>
          <p:spPr>
            <a:xfrm rot="15669120">
              <a:off x="3703491" y="-842257"/>
              <a:ext cx="2064406" cy="9264100"/>
            </a:xfrm>
            <a:custGeom>
              <a:avLst/>
              <a:gdLst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0 w 2209695"/>
                <a:gd name="connsiteY7" fmla="*/ 9154402 h 9154402"/>
                <a:gd name="connsiteX8" fmla="*/ 0 w 2209695"/>
                <a:gd name="connsiteY8" fmla="*/ 9154402 h 9154402"/>
                <a:gd name="connsiteX9" fmla="*/ 0 w 2209695"/>
                <a:gd name="connsiteY9" fmla="*/ 9154402 h 9154402"/>
                <a:gd name="connsiteX10" fmla="*/ 0 w 2209695"/>
                <a:gd name="connsiteY10" fmla="*/ 1104848 h 9154402"/>
                <a:gd name="connsiteX11" fmla="*/ 323604 w 2209695"/>
                <a:gd name="connsiteY11" fmla="*/ 323603 h 9154402"/>
                <a:gd name="connsiteX12" fmla="*/ 1104850 w 2209695"/>
                <a:gd name="connsiteY12" fmla="*/ 2 h 9154402"/>
                <a:gd name="connsiteX13" fmla="*/ 1104848 w 2209695"/>
                <a:gd name="connsiteY13" fmla="*/ 0 h 9154402"/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0 w 2209695"/>
                <a:gd name="connsiteY7" fmla="*/ 9154402 h 9154402"/>
                <a:gd name="connsiteX8" fmla="*/ 0 w 2209695"/>
                <a:gd name="connsiteY8" fmla="*/ 9154402 h 9154402"/>
                <a:gd name="connsiteX9" fmla="*/ 0 w 2209695"/>
                <a:gd name="connsiteY9" fmla="*/ 9154402 h 9154402"/>
                <a:gd name="connsiteX10" fmla="*/ 1503 w 2209695"/>
                <a:gd name="connsiteY10" fmla="*/ 8780893 h 9154402"/>
                <a:gd name="connsiteX11" fmla="*/ 0 w 2209695"/>
                <a:gd name="connsiteY11" fmla="*/ 1104848 h 9154402"/>
                <a:gd name="connsiteX12" fmla="*/ 323604 w 2209695"/>
                <a:gd name="connsiteY12" fmla="*/ 323603 h 9154402"/>
                <a:gd name="connsiteX13" fmla="*/ 1104850 w 2209695"/>
                <a:gd name="connsiteY13" fmla="*/ 2 h 9154402"/>
                <a:gd name="connsiteX14" fmla="*/ 1104848 w 2209695"/>
                <a:gd name="connsiteY14" fmla="*/ 0 h 9154402"/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0 w 2209695"/>
                <a:gd name="connsiteY7" fmla="*/ 9154402 h 9154402"/>
                <a:gd name="connsiteX8" fmla="*/ 0 w 2209695"/>
                <a:gd name="connsiteY8" fmla="*/ 9154402 h 9154402"/>
                <a:gd name="connsiteX9" fmla="*/ 1503 w 2209695"/>
                <a:gd name="connsiteY9" fmla="*/ 8780893 h 9154402"/>
                <a:gd name="connsiteX10" fmla="*/ 0 w 2209695"/>
                <a:gd name="connsiteY10" fmla="*/ 1104848 h 9154402"/>
                <a:gd name="connsiteX11" fmla="*/ 323604 w 2209695"/>
                <a:gd name="connsiteY11" fmla="*/ 323603 h 9154402"/>
                <a:gd name="connsiteX12" fmla="*/ 1104850 w 2209695"/>
                <a:gd name="connsiteY12" fmla="*/ 2 h 9154402"/>
                <a:gd name="connsiteX13" fmla="*/ 1104848 w 2209695"/>
                <a:gd name="connsiteY13" fmla="*/ 0 h 9154402"/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0 w 2209695"/>
                <a:gd name="connsiteY7" fmla="*/ 9154402 h 9154402"/>
                <a:gd name="connsiteX8" fmla="*/ 1503 w 2209695"/>
                <a:gd name="connsiteY8" fmla="*/ 8780893 h 9154402"/>
                <a:gd name="connsiteX9" fmla="*/ 0 w 2209695"/>
                <a:gd name="connsiteY9" fmla="*/ 1104848 h 9154402"/>
                <a:gd name="connsiteX10" fmla="*/ 323604 w 2209695"/>
                <a:gd name="connsiteY10" fmla="*/ 323603 h 9154402"/>
                <a:gd name="connsiteX11" fmla="*/ 1104850 w 2209695"/>
                <a:gd name="connsiteY11" fmla="*/ 2 h 9154402"/>
                <a:gd name="connsiteX12" fmla="*/ 1104848 w 2209695"/>
                <a:gd name="connsiteY12" fmla="*/ 0 h 9154402"/>
                <a:gd name="connsiteX0" fmla="*/ 1144487 w 2249334"/>
                <a:gd name="connsiteY0" fmla="*/ 0 h 9154755"/>
                <a:gd name="connsiteX1" fmla="*/ 1144487 w 2249334"/>
                <a:gd name="connsiteY1" fmla="*/ 0 h 9154755"/>
                <a:gd name="connsiteX2" fmla="*/ 1925732 w 2249334"/>
                <a:gd name="connsiteY2" fmla="*/ 323604 h 9154755"/>
                <a:gd name="connsiteX3" fmla="*/ 2249333 w 2249334"/>
                <a:gd name="connsiteY3" fmla="*/ 1104850 h 9154755"/>
                <a:gd name="connsiteX4" fmla="*/ 2249334 w 2249334"/>
                <a:gd name="connsiteY4" fmla="*/ 9154402 h 9154755"/>
                <a:gd name="connsiteX5" fmla="*/ 2249334 w 2249334"/>
                <a:gd name="connsiteY5" fmla="*/ 9154402 h 9154755"/>
                <a:gd name="connsiteX6" fmla="*/ 2249334 w 2249334"/>
                <a:gd name="connsiteY6" fmla="*/ 9154402 h 9154755"/>
                <a:gd name="connsiteX7" fmla="*/ 0 w 2249334"/>
                <a:gd name="connsiteY7" fmla="*/ 9154755 h 9154755"/>
                <a:gd name="connsiteX8" fmla="*/ 41142 w 2249334"/>
                <a:gd name="connsiteY8" fmla="*/ 8780893 h 9154755"/>
                <a:gd name="connsiteX9" fmla="*/ 39639 w 2249334"/>
                <a:gd name="connsiteY9" fmla="*/ 1104848 h 9154755"/>
                <a:gd name="connsiteX10" fmla="*/ 363243 w 2249334"/>
                <a:gd name="connsiteY10" fmla="*/ 323603 h 9154755"/>
                <a:gd name="connsiteX11" fmla="*/ 1144489 w 2249334"/>
                <a:gd name="connsiteY11" fmla="*/ 2 h 9154755"/>
                <a:gd name="connsiteX12" fmla="*/ 1144487 w 2249334"/>
                <a:gd name="connsiteY12" fmla="*/ 0 h 9154755"/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1503 w 2209695"/>
                <a:gd name="connsiteY7" fmla="*/ 8780893 h 9154402"/>
                <a:gd name="connsiteX8" fmla="*/ 0 w 2209695"/>
                <a:gd name="connsiteY8" fmla="*/ 1104848 h 9154402"/>
                <a:gd name="connsiteX9" fmla="*/ 323604 w 2209695"/>
                <a:gd name="connsiteY9" fmla="*/ 323603 h 9154402"/>
                <a:gd name="connsiteX10" fmla="*/ 1104850 w 2209695"/>
                <a:gd name="connsiteY10" fmla="*/ 2 h 9154402"/>
                <a:gd name="connsiteX11" fmla="*/ 1104848 w 2209695"/>
                <a:gd name="connsiteY11" fmla="*/ 0 h 9154402"/>
                <a:gd name="connsiteX0" fmla="*/ 1104848 w 2209695"/>
                <a:gd name="connsiteY0" fmla="*/ 0 h 9154402"/>
                <a:gd name="connsiteX1" fmla="*/ 1104848 w 2209695"/>
                <a:gd name="connsiteY1" fmla="*/ 0 h 9154402"/>
                <a:gd name="connsiteX2" fmla="*/ 1886093 w 2209695"/>
                <a:gd name="connsiteY2" fmla="*/ 323604 h 9154402"/>
                <a:gd name="connsiteX3" fmla="*/ 2209694 w 2209695"/>
                <a:gd name="connsiteY3" fmla="*/ 1104850 h 9154402"/>
                <a:gd name="connsiteX4" fmla="*/ 2209695 w 2209695"/>
                <a:gd name="connsiteY4" fmla="*/ 9154402 h 9154402"/>
                <a:gd name="connsiteX5" fmla="*/ 2209695 w 2209695"/>
                <a:gd name="connsiteY5" fmla="*/ 9154402 h 9154402"/>
                <a:gd name="connsiteX6" fmla="*/ 2209695 w 2209695"/>
                <a:gd name="connsiteY6" fmla="*/ 9154402 h 9154402"/>
                <a:gd name="connsiteX7" fmla="*/ 37157 w 2209695"/>
                <a:gd name="connsiteY7" fmla="*/ 8792966 h 9154402"/>
                <a:gd name="connsiteX8" fmla="*/ 0 w 2209695"/>
                <a:gd name="connsiteY8" fmla="*/ 1104848 h 9154402"/>
                <a:gd name="connsiteX9" fmla="*/ 323604 w 2209695"/>
                <a:gd name="connsiteY9" fmla="*/ 323603 h 9154402"/>
                <a:gd name="connsiteX10" fmla="*/ 1104850 w 2209695"/>
                <a:gd name="connsiteY10" fmla="*/ 2 h 9154402"/>
                <a:gd name="connsiteX11" fmla="*/ 1104848 w 2209695"/>
                <a:gd name="connsiteY11" fmla="*/ 0 h 9154402"/>
                <a:gd name="connsiteX0" fmla="*/ 37157 w 2301135"/>
                <a:gd name="connsiteY0" fmla="*/ 8792966 h 9245842"/>
                <a:gd name="connsiteX1" fmla="*/ 0 w 2301135"/>
                <a:gd name="connsiteY1" fmla="*/ 1104848 h 9245842"/>
                <a:gd name="connsiteX2" fmla="*/ 323604 w 2301135"/>
                <a:gd name="connsiteY2" fmla="*/ 323603 h 9245842"/>
                <a:gd name="connsiteX3" fmla="*/ 1104850 w 2301135"/>
                <a:gd name="connsiteY3" fmla="*/ 2 h 9245842"/>
                <a:gd name="connsiteX4" fmla="*/ 1104848 w 2301135"/>
                <a:gd name="connsiteY4" fmla="*/ 0 h 9245842"/>
                <a:gd name="connsiteX5" fmla="*/ 1104848 w 2301135"/>
                <a:gd name="connsiteY5" fmla="*/ 0 h 9245842"/>
                <a:gd name="connsiteX6" fmla="*/ 1886093 w 2301135"/>
                <a:gd name="connsiteY6" fmla="*/ 323604 h 9245842"/>
                <a:gd name="connsiteX7" fmla="*/ 2209694 w 2301135"/>
                <a:gd name="connsiteY7" fmla="*/ 1104850 h 9245842"/>
                <a:gd name="connsiteX8" fmla="*/ 2209695 w 2301135"/>
                <a:gd name="connsiteY8" fmla="*/ 9154402 h 9245842"/>
                <a:gd name="connsiteX9" fmla="*/ 2209695 w 2301135"/>
                <a:gd name="connsiteY9" fmla="*/ 9154402 h 9245842"/>
                <a:gd name="connsiteX10" fmla="*/ 2301135 w 2301135"/>
                <a:gd name="connsiteY10" fmla="*/ 9245842 h 9245842"/>
                <a:gd name="connsiteX0" fmla="*/ 37157 w 2209695"/>
                <a:gd name="connsiteY0" fmla="*/ 8792966 h 9154402"/>
                <a:gd name="connsiteX1" fmla="*/ 0 w 2209695"/>
                <a:gd name="connsiteY1" fmla="*/ 1104848 h 9154402"/>
                <a:gd name="connsiteX2" fmla="*/ 323604 w 2209695"/>
                <a:gd name="connsiteY2" fmla="*/ 323603 h 9154402"/>
                <a:gd name="connsiteX3" fmla="*/ 1104850 w 2209695"/>
                <a:gd name="connsiteY3" fmla="*/ 2 h 9154402"/>
                <a:gd name="connsiteX4" fmla="*/ 1104848 w 2209695"/>
                <a:gd name="connsiteY4" fmla="*/ 0 h 9154402"/>
                <a:gd name="connsiteX5" fmla="*/ 1104848 w 2209695"/>
                <a:gd name="connsiteY5" fmla="*/ 0 h 9154402"/>
                <a:gd name="connsiteX6" fmla="*/ 1886093 w 2209695"/>
                <a:gd name="connsiteY6" fmla="*/ 323604 h 9154402"/>
                <a:gd name="connsiteX7" fmla="*/ 2209694 w 2209695"/>
                <a:gd name="connsiteY7" fmla="*/ 1104850 h 9154402"/>
                <a:gd name="connsiteX8" fmla="*/ 2209695 w 2209695"/>
                <a:gd name="connsiteY8" fmla="*/ 9154402 h 9154402"/>
                <a:gd name="connsiteX9" fmla="*/ 2209695 w 2209695"/>
                <a:gd name="connsiteY9" fmla="*/ 9154402 h 9154402"/>
                <a:gd name="connsiteX0" fmla="*/ 93577 w 2209695"/>
                <a:gd name="connsiteY0" fmla="*/ 8811781 h 9154402"/>
                <a:gd name="connsiteX1" fmla="*/ 0 w 2209695"/>
                <a:gd name="connsiteY1" fmla="*/ 1104848 h 9154402"/>
                <a:gd name="connsiteX2" fmla="*/ 323604 w 2209695"/>
                <a:gd name="connsiteY2" fmla="*/ 323603 h 9154402"/>
                <a:gd name="connsiteX3" fmla="*/ 1104850 w 2209695"/>
                <a:gd name="connsiteY3" fmla="*/ 2 h 9154402"/>
                <a:gd name="connsiteX4" fmla="*/ 1104848 w 2209695"/>
                <a:gd name="connsiteY4" fmla="*/ 0 h 9154402"/>
                <a:gd name="connsiteX5" fmla="*/ 1104848 w 2209695"/>
                <a:gd name="connsiteY5" fmla="*/ 0 h 9154402"/>
                <a:gd name="connsiteX6" fmla="*/ 1886093 w 2209695"/>
                <a:gd name="connsiteY6" fmla="*/ 323604 h 9154402"/>
                <a:gd name="connsiteX7" fmla="*/ 2209694 w 2209695"/>
                <a:gd name="connsiteY7" fmla="*/ 1104850 h 9154402"/>
                <a:gd name="connsiteX8" fmla="*/ 2209695 w 2209695"/>
                <a:gd name="connsiteY8" fmla="*/ 9154402 h 9154402"/>
                <a:gd name="connsiteX9" fmla="*/ 2209695 w 2209695"/>
                <a:gd name="connsiteY9" fmla="*/ 9154402 h 9154402"/>
                <a:gd name="connsiteX0" fmla="*/ 93577 w 2209695"/>
                <a:gd name="connsiteY0" fmla="*/ 8811781 h 9154402"/>
                <a:gd name="connsiteX1" fmla="*/ 0 w 2209695"/>
                <a:gd name="connsiteY1" fmla="*/ 1104848 h 9154402"/>
                <a:gd name="connsiteX2" fmla="*/ 323604 w 2209695"/>
                <a:gd name="connsiteY2" fmla="*/ 323603 h 9154402"/>
                <a:gd name="connsiteX3" fmla="*/ 1104850 w 2209695"/>
                <a:gd name="connsiteY3" fmla="*/ 2 h 9154402"/>
                <a:gd name="connsiteX4" fmla="*/ 1104848 w 2209695"/>
                <a:gd name="connsiteY4" fmla="*/ 0 h 9154402"/>
                <a:gd name="connsiteX5" fmla="*/ 1104848 w 2209695"/>
                <a:gd name="connsiteY5" fmla="*/ 0 h 9154402"/>
                <a:gd name="connsiteX6" fmla="*/ 1886093 w 2209695"/>
                <a:gd name="connsiteY6" fmla="*/ 323604 h 9154402"/>
                <a:gd name="connsiteX7" fmla="*/ 2209694 w 2209695"/>
                <a:gd name="connsiteY7" fmla="*/ 1104850 h 9154402"/>
                <a:gd name="connsiteX8" fmla="*/ 2209695 w 2209695"/>
                <a:gd name="connsiteY8" fmla="*/ 9154402 h 9154402"/>
                <a:gd name="connsiteX9" fmla="*/ 2209695 w 2209695"/>
                <a:gd name="connsiteY9" fmla="*/ 9154402 h 9154402"/>
                <a:gd name="connsiteX0" fmla="*/ 67397 w 2209695"/>
                <a:gd name="connsiteY0" fmla="*/ 8829966 h 9154402"/>
                <a:gd name="connsiteX1" fmla="*/ 0 w 2209695"/>
                <a:gd name="connsiteY1" fmla="*/ 1104848 h 9154402"/>
                <a:gd name="connsiteX2" fmla="*/ 323604 w 2209695"/>
                <a:gd name="connsiteY2" fmla="*/ 323603 h 9154402"/>
                <a:gd name="connsiteX3" fmla="*/ 1104850 w 2209695"/>
                <a:gd name="connsiteY3" fmla="*/ 2 h 9154402"/>
                <a:gd name="connsiteX4" fmla="*/ 1104848 w 2209695"/>
                <a:gd name="connsiteY4" fmla="*/ 0 h 9154402"/>
                <a:gd name="connsiteX5" fmla="*/ 1104848 w 2209695"/>
                <a:gd name="connsiteY5" fmla="*/ 0 h 9154402"/>
                <a:gd name="connsiteX6" fmla="*/ 1886093 w 2209695"/>
                <a:gd name="connsiteY6" fmla="*/ 323604 h 9154402"/>
                <a:gd name="connsiteX7" fmla="*/ 2209694 w 2209695"/>
                <a:gd name="connsiteY7" fmla="*/ 1104850 h 9154402"/>
                <a:gd name="connsiteX8" fmla="*/ 2209695 w 2209695"/>
                <a:gd name="connsiteY8" fmla="*/ 9154402 h 9154402"/>
                <a:gd name="connsiteX9" fmla="*/ 2209695 w 2209695"/>
                <a:gd name="connsiteY9" fmla="*/ 9154402 h 91544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209695" h="9154402">
                  <a:moveTo>
                    <a:pt x="67397" y="8829966"/>
                  </a:moveTo>
                  <a:lnTo>
                    <a:pt x="0" y="1104848"/>
                  </a:lnTo>
                  <a:cubicBezTo>
                    <a:pt x="0" y="811824"/>
                    <a:pt x="116404" y="530802"/>
                    <a:pt x="323604" y="323603"/>
                  </a:cubicBezTo>
                  <a:cubicBezTo>
                    <a:pt x="530804" y="116404"/>
                    <a:pt x="811826" y="1"/>
                    <a:pt x="1104850" y="2"/>
                  </a:cubicBezTo>
                  <a:lnTo>
                    <a:pt x="1104848" y="0"/>
                  </a:lnTo>
                  <a:lnTo>
                    <a:pt x="1104848" y="0"/>
                  </a:lnTo>
                  <a:cubicBezTo>
                    <a:pt x="1397872" y="0"/>
                    <a:pt x="1678894" y="116404"/>
                    <a:pt x="1886093" y="323604"/>
                  </a:cubicBezTo>
                  <a:cubicBezTo>
                    <a:pt x="2093292" y="530804"/>
                    <a:pt x="2209695" y="811826"/>
                    <a:pt x="2209694" y="1104850"/>
                  </a:cubicBezTo>
                  <a:cubicBezTo>
                    <a:pt x="2209694" y="3788034"/>
                    <a:pt x="2209695" y="6471218"/>
                    <a:pt x="2209695" y="9154402"/>
                  </a:cubicBezTo>
                  <a:lnTo>
                    <a:pt x="2209695" y="9154402"/>
                  </a:lnTo>
                </a:path>
              </a:pathLst>
            </a:custGeom>
            <a:solidFill>
              <a:srgbClr val="073779">
                <a:alpha val="80000"/>
              </a:srgbClr>
            </a:solidFill>
            <a:ln w="25400">
              <a:solidFill>
                <a:schemeClr val="accent2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Freeform 22"/>
            <p:cNvSpPr/>
            <p:nvPr/>
          </p:nvSpPr>
          <p:spPr>
            <a:xfrm rot="15660000">
              <a:off x="5179560" y="1579153"/>
              <a:ext cx="1040884" cy="7134813"/>
            </a:xfrm>
            <a:custGeom>
              <a:avLst/>
              <a:gdLst>
                <a:gd name="connsiteX0" fmla="*/ 498324 w 996648"/>
                <a:gd name="connsiteY0" fmla="*/ 0 h 6971904"/>
                <a:gd name="connsiteX1" fmla="*/ 498324 w 996648"/>
                <a:gd name="connsiteY1" fmla="*/ 0 h 6971904"/>
                <a:gd name="connsiteX2" fmla="*/ 850692 w 996648"/>
                <a:gd name="connsiteY2" fmla="*/ 145956 h 6971904"/>
                <a:gd name="connsiteX3" fmla="*/ 996647 w 996648"/>
                <a:gd name="connsiteY3" fmla="*/ 498325 h 6971904"/>
                <a:gd name="connsiteX4" fmla="*/ 996648 w 996648"/>
                <a:gd name="connsiteY4" fmla="*/ 6971904 h 6971904"/>
                <a:gd name="connsiteX5" fmla="*/ 996648 w 996648"/>
                <a:gd name="connsiteY5" fmla="*/ 6971904 h 6971904"/>
                <a:gd name="connsiteX6" fmla="*/ 996648 w 996648"/>
                <a:gd name="connsiteY6" fmla="*/ 6971904 h 6971904"/>
                <a:gd name="connsiteX7" fmla="*/ 0 w 996648"/>
                <a:gd name="connsiteY7" fmla="*/ 6971904 h 6971904"/>
                <a:gd name="connsiteX8" fmla="*/ 0 w 996648"/>
                <a:gd name="connsiteY8" fmla="*/ 6971904 h 6971904"/>
                <a:gd name="connsiteX9" fmla="*/ 0 w 996648"/>
                <a:gd name="connsiteY9" fmla="*/ 6971904 h 6971904"/>
                <a:gd name="connsiteX10" fmla="*/ 0 w 996648"/>
                <a:gd name="connsiteY10" fmla="*/ 498324 h 6971904"/>
                <a:gd name="connsiteX11" fmla="*/ 145956 w 996648"/>
                <a:gd name="connsiteY11" fmla="*/ 145956 h 6971904"/>
                <a:gd name="connsiteX12" fmla="*/ 498325 w 996648"/>
                <a:gd name="connsiteY12" fmla="*/ 1 h 6971904"/>
                <a:gd name="connsiteX13" fmla="*/ 498324 w 996648"/>
                <a:gd name="connsiteY13" fmla="*/ 0 h 6971904"/>
                <a:gd name="connsiteX0" fmla="*/ 498324 w 1051569"/>
                <a:gd name="connsiteY0" fmla="*/ 0 h 7134903"/>
                <a:gd name="connsiteX1" fmla="*/ 498324 w 1051569"/>
                <a:gd name="connsiteY1" fmla="*/ 0 h 7134903"/>
                <a:gd name="connsiteX2" fmla="*/ 850692 w 1051569"/>
                <a:gd name="connsiteY2" fmla="*/ 145956 h 7134903"/>
                <a:gd name="connsiteX3" fmla="*/ 996647 w 1051569"/>
                <a:gd name="connsiteY3" fmla="*/ 498325 h 7134903"/>
                <a:gd name="connsiteX4" fmla="*/ 996648 w 1051569"/>
                <a:gd name="connsiteY4" fmla="*/ 6971904 h 7134903"/>
                <a:gd name="connsiteX5" fmla="*/ 996648 w 1051569"/>
                <a:gd name="connsiteY5" fmla="*/ 6971904 h 7134903"/>
                <a:gd name="connsiteX6" fmla="*/ 1051569 w 1051569"/>
                <a:gd name="connsiteY6" fmla="*/ 7134903 h 7134903"/>
                <a:gd name="connsiteX7" fmla="*/ 0 w 1051569"/>
                <a:gd name="connsiteY7" fmla="*/ 6971904 h 7134903"/>
                <a:gd name="connsiteX8" fmla="*/ 0 w 1051569"/>
                <a:gd name="connsiteY8" fmla="*/ 6971904 h 7134903"/>
                <a:gd name="connsiteX9" fmla="*/ 0 w 1051569"/>
                <a:gd name="connsiteY9" fmla="*/ 6971904 h 7134903"/>
                <a:gd name="connsiteX10" fmla="*/ 0 w 1051569"/>
                <a:gd name="connsiteY10" fmla="*/ 498324 h 7134903"/>
                <a:gd name="connsiteX11" fmla="*/ 145956 w 1051569"/>
                <a:gd name="connsiteY11" fmla="*/ 145956 h 7134903"/>
                <a:gd name="connsiteX12" fmla="*/ 498325 w 1051569"/>
                <a:gd name="connsiteY12" fmla="*/ 1 h 7134903"/>
                <a:gd name="connsiteX13" fmla="*/ 498324 w 1051569"/>
                <a:gd name="connsiteY13" fmla="*/ 0 h 7134903"/>
                <a:gd name="connsiteX0" fmla="*/ 498324 w 1051569"/>
                <a:gd name="connsiteY0" fmla="*/ 0 h 7134903"/>
                <a:gd name="connsiteX1" fmla="*/ 498324 w 1051569"/>
                <a:gd name="connsiteY1" fmla="*/ 0 h 7134903"/>
                <a:gd name="connsiteX2" fmla="*/ 850692 w 1051569"/>
                <a:gd name="connsiteY2" fmla="*/ 145956 h 7134903"/>
                <a:gd name="connsiteX3" fmla="*/ 996647 w 1051569"/>
                <a:gd name="connsiteY3" fmla="*/ 498325 h 7134903"/>
                <a:gd name="connsiteX4" fmla="*/ 996648 w 1051569"/>
                <a:gd name="connsiteY4" fmla="*/ 6971904 h 7134903"/>
                <a:gd name="connsiteX5" fmla="*/ 1051569 w 1051569"/>
                <a:gd name="connsiteY5" fmla="*/ 7134903 h 7134903"/>
                <a:gd name="connsiteX6" fmla="*/ 0 w 1051569"/>
                <a:gd name="connsiteY6" fmla="*/ 6971904 h 7134903"/>
                <a:gd name="connsiteX7" fmla="*/ 0 w 1051569"/>
                <a:gd name="connsiteY7" fmla="*/ 6971904 h 7134903"/>
                <a:gd name="connsiteX8" fmla="*/ 0 w 1051569"/>
                <a:gd name="connsiteY8" fmla="*/ 6971904 h 7134903"/>
                <a:gd name="connsiteX9" fmla="*/ 0 w 1051569"/>
                <a:gd name="connsiteY9" fmla="*/ 498324 h 7134903"/>
                <a:gd name="connsiteX10" fmla="*/ 145956 w 1051569"/>
                <a:gd name="connsiteY10" fmla="*/ 145956 h 7134903"/>
                <a:gd name="connsiteX11" fmla="*/ 498325 w 1051569"/>
                <a:gd name="connsiteY11" fmla="*/ 1 h 7134903"/>
                <a:gd name="connsiteX12" fmla="*/ 498324 w 1051569"/>
                <a:gd name="connsiteY12" fmla="*/ 0 h 7134903"/>
                <a:gd name="connsiteX0" fmla="*/ 498324 w 1217677"/>
                <a:gd name="connsiteY0" fmla="*/ 0 h 7134903"/>
                <a:gd name="connsiteX1" fmla="*/ 498324 w 1217677"/>
                <a:gd name="connsiteY1" fmla="*/ 0 h 7134903"/>
                <a:gd name="connsiteX2" fmla="*/ 850692 w 1217677"/>
                <a:gd name="connsiteY2" fmla="*/ 145956 h 7134903"/>
                <a:gd name="connsiteX3" fmla="*/ 996647 w 1217677"/>
                <a:gd name="connsiteY3" fmla="*/ 498325 h 7134903"/>
                <a:gd name="connsiteX4" fmla="*/ 1051569 w 1217677"/>
                <a:gd name="connsiteY4" fmla="*/ 7134903 h 7134903"/>
                <a:gd name="connsiteX5" fmla="*/ 0 w 1217677"/>
                <a:gd name="connsiteY5" fmla="*/ 6971904 h 7134903"/>
                <a:gd name="connsiteX6" fmla="*/ 0 w 1217677"/>
                <a:gd name="connsiteY6" fmla="*/ 6971904 h 7134903"/>
                <a:gd name="connsiteX7" fmla="*/ 0 w 1217677"/>
                <a:gd name="connsiteY7" fmla="*/ 6971904 h 7134903"/>
                <a:gd name="connsiteX8" fmla="*/ 0 w 1217677"/>
                <a:gd name="connsiteY8" fmla="*/ 498324 h 7134903"/>
                <a:gd name="connsiteX9" fmla="*/ 145956 w 1217677"/>
                <a:gd name="connsiteY9" fmla="*/ 145956 h 7134903"/>
                <a:gd name="connsiteX10" fmla="*/ 498325 w 1217677"/>
                <a:gd name="connsiteY10" fmla="*/ 1 h 7134903"/>
                <a:gd name="connsiteX11" fmla="*/ 498324 w 1217677"/>
                <a:gd name="connsiteY11" fmla="*/ 0 h 7134903"/>
                <a:gd name="connsiteX0" fmla="*/ 498324 w 1051569"/>
                <a:gd name="connsiteY0" fmla="*/ 0 h 7134903"/>
                <a:gd name="connsiteX1" fmla="*/ 498324 w 1051569"/>
                <a:gd name="connsiteY1" fmla="*/ 0 h 7134903"/>
                <a:gd name="connsiteX2" fmla="*/ 850692 w 1051569"/>
                <a:gd name="connsiteY2" fmla="*/ 145956 h 7134903"/>
                <a:gd name="connsiteX3" fmla="*/ 996647 w 1051569"/>
                <a:gd name="connsiteY3" fmla="*/ 498325 h 7134903"/>
                <a:gd name="connsiteX4" fmla="*/ 1051569 w 1051569"/>
                <a:gd name="connsiteY4" fmla="*/ 7134903 h 7134903"/>
                <a:gd name="connsiteX5" fmla="*/ 0 w 1051569"/>
                <a:gd name="connsiteY5" fmla="*/ 6971904 h 7134903"/>
                <a:gd name="connsiteX6" fmla="*/ 0 w 1051569"/>
                <a:gd name="connsiteY6" fmla="*/ 6971904 h 7134903"/>
                <a:gd name="connsiteX7" fmla="*/ 0 w 1051569"/>
                <a:gd name="connsiteY7" fmla="*/ 6971904 h 7134903"/>
                <a:gd name="connsiteX8" fmla="*/ 0 w 1051569"/>
                <a:gd name="connsiteY8" fmla="*/ 498324 h 7134903"/>
                <a:gd name="connsiteX9" fmla="*/ 145956 w 1051569"/>
                <a:gd name="connsiteY9" fmla="*/ 145956 h 7134903"/>
                <a:gd name="connsiteX10" fmla="*/ 498325 w 1051569"/>
                <a:gd name="connsiteY10" fmla="*/ 1 h 7134903"/>
                <a:gd name="connsiteX11" fmla="*/ 498324 w 1051569"/>
                <a:gd name="connsiteY11" fmla="*/ 0 h 7134903"/>
                <a:gd name="connsiteX0" fmla="*/ 0 w 1143009"/>
                <a:gd name="connsiteY0" fmla="*/ 6971904 h 7226343"/>
                <a:gd name="connsiteX1" fmla="*/ 0 w 1143009"/>
                <a:gd name="connsiteY1" fmla="*/ 6971904 h 7226343"/>
                <a:gd name="connsiteX2" fmla="*/ 0 w 1143009"/>
                <a:gd name="connsiteY2" fmla="*/ 6971904 h 7226343"/>
                <a:gd name="connsiteX3" fmla="*/ 0 w 1143009"/>
                <a:gd name="connsiteY3" fmla="*/ 498324 h 7226343"/>
                <a:gd name="connsiteX4" fmla="*/ 145956 w 1143009"/>
                <a:gd name="connsiteY4" fmla="*/ 145956 h 7226343"/>
                <a:gd name="connsiteX5" fmla="*/ 498325 w 1143009"/>
                <a:gd name="connsiteY5" fmla="*/ 1 h 7226343"/>
                <a:gd name="connsiteX6" fmla="*/ 498324 w 1143009"/>
                <a:gd name="connsiteY6" fmla="*/ 0 h 7226343"/>
                <a:gd name="connsiteX7" fmla="*/ 498324 w 1143009"/>
                <a:gd name="connsiteY7" fmla="*/ 0 h 7226343"/>
                <a:gd name="connsiteX8" fmla="*/ 850692 w 1143009"/>
                <a:gd name="connsiteY8" fmla="*/ 145956 h 7226343"/>
                <a:gd name="connsiteX9" fmla="*/ 996647 w 1143009"/>
                <a:gd name="connsiteY9" fmla="*/ 498325 h 7226343"/>
                <a:gd name="connsiteX10" fmla="*/ 1143009 w 1143009"/>
                <a:gd name="connsiteY10" fmla="*/ 7226343 h 7226343"/>
                <a:gd name="connsiteX0" fmla="*/ 0 w 1095577"/>
                <a:gd name="connsiteY0" fmla="*/ 6971904 h 7197301"/>
                <a:gd name="connsiteX1" fmla="*/ 0 w 1095577"/>
                <a:gd name="connsiteY1" fmla="*/ 6971904 h 7197301"/>
                <a:gd name="connsiteX2" fmla="*/ 0 w 1095577"/>
                <a:gd name="connsiteY2" fmla="*/ 6971904 h 7197301"/>
                <a:gd name="connsiteX3" fmla="*/ 0 w 1095577"/>
                <a:gd name="connsiteY3" fmla="*/ 498324 h 7197301"/>
                <a:gd name="connsiteX4" fmla="*/ 145956 w 1095577"/>
                <a:gd name="connsiteY4" fmla="*/ 145956 h 7197301"/>
                <a:gd name="connsiteX5" fmla="*/ 498325 w 1095577"/>
                <a:gd name="connsiteY5" fmla="*/ 1 h 7197301"/>
                <a:gd name="connsiteX6" fmla="*/ 498324 w 1095577"/>
                <a:gd name="connsiteY6" fmla="*/ 0 h 7197301"/>
                <a:gd name="connsiteX7" fmla="*/ 498324 w 1095577"/>
                <a:gd name="connsiteY7" fmla="*/ 0 h 7197301"/>
                <a:gd name="connsiteX8" fmla="*/ 850692 w 1095577"/>
                <a:gd name="connsiteY8" fmla="*/ 145956 h 7197301"/>
                <a:gd name="connsiteX9" fmla="*/ 996647 w 1095577"/>
                <a:gd name="connsiteY9" fmla="*/ 498325 h 7197301"/>
                <a:gd name="connsiteX10" fmla="*/ 1095577 w 1095577"/>
                <a:gd name="connsiteY10" fmla="*/ 7197301 h 7197301"/>
                <a:gd name="connsiteX0" fmla="*/ 0 w 1045874"/>
                <a:gd name="connsiteY0" fmla="*/ 6971904 h 7103308"/>
                <a:gd name="connsiteX1" fmla="*/ 0 w 1045874"/>
                <a:gd name="connsiteY1" fmla="*/ 6971904 h 7103308"/>
                <a:gd name="connsiteX2" fmla="*/ 0 w 1045874"/>
                <a:gd name="connsiteY2" fmla="*/ 6971904 h 7103308"/>
                <a:gd name="connsiteX3" fmla="*/ 0 w 1045874"/>
                <a:gd name="connsiteY3" fmla="*/ 498324 h 7103308"/>
                <a:gd name="connsiteX4" fmla="*/ 145956 w 1045874"/>
                <a:gd name="connsiteY4" fmla="*/ 145956 h 7103308"/>
                <a:gd name="connsiteX5" fmla="*/ 498325 w 1045874"/>
                <a:gd name="connsiteY5" fmla="*/ 1 h 7103308"/>
                <a:gd name="connsiteX6" fmla="*/ 498324 w 1045874"/>
                <a:gd name="connsiteY6" fmla="*/ 0 h 7103308"/>
                <a:gd name="connsiteX7" fmla="*/ 498324 w 1045874"/>
                <a:gd name="connsiteY7" fmla="*/ 0 h 7103308"/>
                <a:gd name="connsiteX8" fmla="*/ 850692 w 1045874"/>
                <a:gd name="connsiteY8" fmla="*/ 145956 h 7103308"/>
                <a:gd name="connsiteX9" fmla="*/ 996647 w 1045874"/>
                <a:gd name="connsiteY9" fmla="*/ 498325 h 7103308"/>
                <a:gd name="connsiteX10" fmla="*/ 1045874 w 1045874"/>
                <a:gd name="connsiteY10" fmla="*/ 7103308 h 7103308"/>
                <a:gd name="connsiteX0" fmla="*/ 0 w 1040884"/>
                <a:gd name="connsiteY0" fmla="*/ 6971904 h 7134813"/>
                <a:gd name="connsiteX1" fmla="*/ 0 w 1040884"/>
                <a:gd name="connsiteY1" fmla="*/ 6971904 h 7134813"/>
                <a:gd name="connsiteX2" fmla="*/ 0 w 1040884"/>
                <a:gd name="connsiteY2" fmla="*/ 6971904 h 7134813"/>
                <a:gd name="connsiteX3" fmla="*/ 0 w 1040884"/>
                <a:gd name="connsiteY3" fmla="*/ 498324 h 7134813"/>
                <a:gd name="connsiteX4" fmla="*/ 145956 w 1040884"/>
                <a:gd name="connsiteY4" fmla="*/ 145956 h 7134813"/>
                <a:gd name="connsiteX5" fmla="*/ 498325 w 1040884"/>
                <a:gd name="connsiteY5" fmla="*/ 1 h 7134813"/>
                <a:gd name="connsiteX6" fmla="*/ 498324 w 1040884"/>
                <a:gd name="connsiteY6" fmla="*/ 0 h 7134813"/>
                <a:gd name="connsiteX7" fmla="*/ 498324 w 1040884"/>
                <a:gd name="connsiteY7" fmla="*/ 0 h 7134813"/>
                <a:gd name="connsiteX8" fmla="*/ 850692 w 1040884"/>
                <a:gd name="connsiteY8" fmla="*/ 145956 h 7134813"/>
                <a:gd name="connsiteX9" fmla="*/ 996647 w 1040884"/>
                <a:gd name="connsiteY9" fmla="*/ 498325 h 7134813"/>
                <a:gd name="connsiteX10" fmla="*/ 1040884 w 1040884"/>
                <a:gd name="connsiteY10" fmla="*/ 7134813 h 7134813"/>
                <a:gd name="connsiteX0" fmla="*/ 0 w 1040884"/>
                <a:gd name="connsiteY0" fmla="*/ 6971904 h 7134813"/>
                <a:gd name="connsiteX1" fmla="*/ 0 w 1040884"/>
                <a:gd name="connsiteY1" fmla="*/ 6971904 h 7134813"/>
                <a:gd name="connsiteX2" fmla="*/ 0 w 1040884"/>
                <a:gd name="connsiteY2" fmla="*/ 6971904 h 7134813"/>
                <a:gd name="connsiteX3" fmla="*/ 0 w 1040884"/>
                <a:gd name="connsiteY3" fmla="*/ 498324 h 7134813"/>
                <a:gd name="connsiteX4" fmla="*/ 145956 w 1040884"/>
                <a:gd name="connsiteY4" fmla="*/ 145956 h 7134813"/>
                <a:gd name="connsiteX5" fmla="*/ 498325 w 1040884"/>
                <a:gd name="connsiteY5" fmla="*/ 1 h 7134813"/>
                <a:gd name="connsiteX6" fmla="*/ 498324 w 1040884"/>
                <a:gd name="connsiteY6" fmla="*/ 0 h 7134813"/>
                <a:gd name="connsiteX7" fmla="*/ 498324 w 1040884"/>
                <a:gd name="connsiteY7" fmla="*/ 0 h 7134813"/>
                <a:gd name="connsiteX8" fmla="*/ 850692 w 1040884"/>
                <a:gd name="connsiteY8" fmla="*/ 145956 h 7134813"/>
                <a:gd name="connsiteX9" fmla="*/ 996647 w 1040884"/>
                <a:gd name="connsiteY9" fmla="*/ 498325 h 7134813"/>
                <a:gd name="connsiteX10" fmla="*/ 1040884 w 1040884"/>
                <a:gd name="connsiteY10" fmla="*/ 7134813 h 7134813"/>
                <a:gd name="connsiteX0" fmla="*/ 0 w 1040884"/>
                <a:gd name="connsiteY0" fmla="*/ 6971904 h 7134813"/>
                <a:gd name="connsiteX1" fmla="*/ 0 w 1040884"/>
                <a:gd name="connsiteY1" fmla="*/ 6971904 h 7134813"/>
                <a:gd name="connsiteX2" fmla="*/ 0 w 1040884"/>
                <a:gd name="connsiteY2" fmla="*/ 6971904 h 7134813"/>
                <a:gd name="connsiteX3" fmla="*/ 0 w 1040884"/>
                <a:gd name="connsiteY3" fmla="*/ 498324 h 7134813"/>
                <a:gd name="connsiteX4" fmla="*/ 145956 w 1040884"/>
                <a:gd name="connsiteY4" fmla="*/ 145956 h 7134813"/>
                <a:gd name="connsiteX5" fmla="*/ 498325 w 1040884"/>
                <a:gd name="connsiteY5" fmla="*/ 1 h 7134813"/>
                <a:gd name="connsiteX6" fmla="*/ 498324 w 1040884"/>
                <a:gd name="connsiteY6" fmla="*/ 0 h 7134813"/>
                <a:gd name="connsiteX7" fmla="*/ 498324 w 1040884"/>
                <a:gd name="connsiteY7" fmla="*/ 0 h 7134813"/>
                <a:gd name="connsiteX8" fmla="*/ 850692 w 1040884"/>
                <a:gd name="connsiteY8" fmla="*/ 145956 h 7134813"/>
                <a:gd name="connsiteX9" fmla="*/ 996647 w 1040884"/>
                <a:gd name="connsiteY9" fmla="*/ 498325 h 7134813"/>
                <a:gd name="connsiteX10" fmla="*/ 1040884 w 1040884"/>
                <a:gd name="connsiteY10" fmla="*/ 7134813 h 71348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040884" h="7134813">
                  <a:moveTo>
                    <a:pt x="0" y="6971904"/>
                  </a:moveTo>
                  <a:lnTo>
                    <a:pt x="0" y="6971904"/>
                  </a:lnTo>
                  <a:lnTo>
                    <a:pt x="0" y="6971904"/>
                  </a:lnTo>
                  <a:lnTo>
                    <a:pt x="0" y="498324"/>
                  </a:lnTo>
                  <a:cubicBezTo>
                    <a:pt x="0" y="366160"/>
                    <a:pt x="52502" y="239410"/>
                    <a:pt x="145956" y="145956"/>
                  </a:cubicBezTo>
                  <a:cubicBezTo>
                    <a:pt x="239410" y="52502"/>
                    <a:pt x="366161" y="1"/>
                    <a:pt x="498325" y="1"/>
                  </a:cubicBezTo>
                  <a:lnTo>
                    <a:pt x="498324" y="0"/>
                  </a:lnTo>
                  <a:lnTo>
                    <a:pt x="498324" y="0"/>
                  </a:lnTo>
                  <a:cubicBezTo>
                    <a:pt x="630488" y="0"/>
                    <a:pt x="757238" y="52502"/>
                    <a:pt x="850692" y="145956"/>
                  </a:cubicBezTo>
                  <a:cubicBezTo>
                    <a:pt x="944146" y="239410"/>
                    <a:pt x="996647" y="366161"/>
                    <a:pt x="996647" y="498325"/>
                  </a:cubicBezTo>
                  <a:cubicBezTo>
                    <a:pt x="1030126" y="1663149"/>
                    <a:pt x="1037566" y="5867764"/>
                    <a:pt x="1040884" y="7134813"/>
                  </a:cubicBezTo>
                </a:path>
              </a:pathLst>
            </a:custGeom>
            <a:solidFill>
              <a:schemeClr val="tx2">
                <a:alpha val="60000"/>
              </a:schemeClr>
            </a:solidFill>
            <a:ln>
              <a:solidFill>
                <a:schemeClr val="bg2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6" name="Freeform 25"/>
            <p:cNvSpPr/>
            <p:nvPr/>
          </p:nvSpPr>
          <p:spPr>
            <a:xfrm rot="15660000">
              <a:off x="6127955" y="-68851"/>
              <a:ext cx="932370" cy="5296611"/>
            </a:xfrm>
            <a:custGeom>
              <a:avLst/>
              <a:gdLst>
                <a:gd name="connsiteX0" fmla="*/ 457200 w 914400"/>
                <a:gd name="connsiteY0" fmla="*/ 0 h 6172200"/>
                <a:gd name="connsiteX1" fmla="*/ 457200 w 914400"/>
                <a:gd name="connsiteY1" fmla="*/ 0 h 6172200"/>
                <a:gd name="connsiteX2" fmla="*/ 780489 w 914400"/>
                <a:gd name="connsiteY2" fmla="*/ 133911 h 6172200"/>
                <a:gd name="connsiteX3" fmla="*/ 914399 w 914400"/>
                <a:gd name="connsiteY3" fmla="*/ 457201 h 6172200"/>
                <a:gd name="connsiteX4" fmla="*/ 914400 w 914400"/>
                <a:gd name="connsiteY4" fmla="*/ 6172200 h 6172200"/>
                <a:gd name="connsiteX5" fmla="*/ 914400 w 914400"/>
                <a:gd name="connsiteY5" fmla="*/ 6172200 h 6172200"/>
                <a:gd name="connsiteX6" fmla="*/ 914400 w 914400"/>
                <a:gd name="connsiteY6" fmla="*/ 6172200 h 6172200"/>
                <a:gd name="connsiteX7" fmla="*/ 0 w 914400"/>
                <a:gd name="connsiteY7" fmla="*/ 6172200 h 6172200"/>
                <a:gd name="connsiteX8" fmla="*/ 0 w 914400"/>
                <a:gd name="connsiteY8" fmla="*/ 6172200 h 6172200"/>
                <a:gd name="connsiteX9" fmla="*/ 0 w 914400"/>
                <a:gd name="connsiteY9" fmla="*/ 6172200 h 6172200"/>
                <a:gd name="connsiteX10" fmla="*/ 0 w 914400"/>
                <a:gd name="connsiteY10" fmla="*/ 457200 h 6172200"/>
                <a:gd name="connsiteX11" fmla="*/ 133911 w 914400"/>
                <a:gd name="connsiteY11" fmla="*/ 133911 h 6172200"/>
                <a:gd name="connsiteX12" fmla="*/ 457201 w 914400"/>
                <a:gd name="connsiteY12" fmla="*/ 1 h 6172200"/>
                <a:gd name="connsiteX13" fmla="*/ 457200 w 914400"/>
                <a:gd name="connsiteY13" fmla="*/ 0 h 6172200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14400 w 953241"/>
                <a:gd name="connsiteY4" fmla="*/ 6172200 h 6328114"/>
                <a:gd name="connsiteX5" fmla="*/ 914400 w 953241"/>
                <a:gd name="connsiteY5" fmla="*/ 6172200 h 6328114"/>
                <a:gd name="connsiteX6" fmla="*/ 953241 w 953241"/>
                <a:gd name="connsiteY6" fmla="*/ 6328114 h 6328114"/>
                <a:gd name="connsiteX7" fmla="*/ 0 w 953241"/>
                <a:gd name="connsiteY7" fmla="*/ 6172200 h 6328114"/>
                <a:gd name="connsiteX8" fmla="*/ 0 w 953241"/>
                <a:gd name="connsiteY8" fmla="*/ 6172200 h 6328114"/>
                <a:gd name="connsiteX9" fmla="*/ 0 w 953241"/>
                <a:gd name="connsiteY9" fmla="*/ 6172200 h 6328114"/>
                <a:gd name="connsiteX10" fmla="*/ 0 w 953241"/>
                <a:gd name="connsiteY10" fmla="*/ 457200 h 6328114"/>
                <a:gd name="connsiteX11" fmla="*/ 133911 w 953241"/>
                <a:gd name="connsiteY11" fmla="*/ 133911 h 6328114"/>
                <a:gd name="connsiteX12" fmla="*/ 457201 w 953241"/>
                <a:gd name="connsiteY12" fmla="*/ 1 h 6328114"/>
                <a:gd name="connsiteX13" fmla="*/ 457200 w 953241"/>
                <a:gd name="connsiteY13" fmla="*/ 0 h 6328114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14400 w 953241"/>
                <a:gd name="connsiteY4" fmla="*/ 6172200 h 6328114"/>
                <a:gd name="connsiteX5" fmla="*/ 953241 w 953241"/>
                <a:gd name="connsiteY5" fmla="*/ 6328114 h 6328114"/>
                <a:gd name="connsiteX6" fmla="*/ 0 w 953241"/>
                <a:gd name="connsiteY6" fmla="*/ 6172200 h 6328114"/>
                <a:gd name="connsiteX7" fmla="*/ 0 w 953241"/>
                <a:gd name="connsiteY7" fmla="*/ 6172200 h 6328114"/>
                <a:gd name="connsiteX8" fmla="*/ 0 w 953241"/>
                <a:gd name="connsiteY8" fmla="*/ 6172200 h 6328114"/>
                <a:gd name="connsiteX9" fmla="*/ 0 w 953241"/>
                <a:gd name="connsiteY9" fmla="*/ 457200 h 6328114"/>
                <a:gd name="connsiteX10" fmla="*/ 133911 w 953241"/>
                <a:gd name="connsiteY10" fmla="*/ 133911 h 6328114"/>
                <a:gd name="connsiteX11" fmla="*/ 457201 w 953241"/>
                <a:gd name="connsiteY11" fmla="*/ 1 h 6328114"/>
                <a:gd name="connsiteX12" fmla="*/ 457200 w 953241"/>
                <a:gd name="connsiteY12" fmla="*/ 0 h 6328114"/>
                <a:gd name="connsiteX0" fmla="*/ 457200 w 1105641"/>
                <a:gd name="connsiteY0" fmla="*/ 0 h 6328114"/>
                <a:gd name="connsiteX1" fmla="*/ 457200 w 1105641"/>
                <a:gd name="connsiteY1" fmla="*/ 0 h 6328114"/>
                <a:gd name="connsiteX2" fmla="*/ 780489 w 1105641"/>
                <a:gd name="connsiteY2" fmla="*/ 133911 h 6328114"/>
                <a:gd name="connsiteX3" fmla="*/ 914399 w 1105641"/>
                <a:gd name="connsiteY3" fmla="*/ 457201 h 6328114"/>
                <a:gd name="connsiteX4" fmla="*/ 953241 w 1105641"/>
                <a:gd name="connsiteY4" fmla="*/ 6328114 h 6328114"/>
                <a:gd name="connsiteX5" fmla="*/ 0 w 1105641"/>
                <a:gd name="connsiteY5" fmla="*/ 6172200 h 6328114"/>
                <a:gd name="connsiteX6" fmla="*/ 0 w 1105641"/>
                <a:gd name="connsiteY6" fmla="*/ 6172200 h 6328114"/>
                <a:gd name="connsiteX7" fmla="*/ 0 w 1105641"/>
                <a:gd name="connsiteY7" fmla="*/ 6172200 h 6328114"/>
                <a:gd name="connsiteX8" fmla="*/ 0 w 1105641"/>
                <a:gd name="connsiteY8" fmla="*/ 457200 h 6328114"/>
                <a:gd name="connsiteX9" fmla="*/ 133911 w 1105641"/>
                <a:gd name="connsiteY9" fmla="*/ 133911 h 6328114"/>
                <a:gd name="connsiteX10" fmla="*/ 457201 w 1105641"/>
                <a:gd name="connsiteY10" fmla="*/ 1 h 6328114"/>
                <a:gd name="connsiteX11" fmla="*/ 457200 w 1105641"/>
                <a:gd name="connsiteY11" fmla="*/ 0 h 6328114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53241 w 953241"/>
                <a:gd name="connsiteY4" fmla="*/ 6328114 h 6328114"/>
                <a:gd name="connsiteX5" fmla="*/ 0 w 953241"/>
                <a:gd name="connsiteY5" fmla="*/ 6172200 h 6328114"/>
                <a:gd name="connsiteX6" fmla="*/ 0 w 953241"/>
                <a:gd name="connsiteY6" fmla="*/ 6172200 h 6328114"/>
                <a:gd name="connsiteX7" fmla="*/ 0 w 953241"/>
                <a:gd name="connsiteY7" fmla="*/ 6172200 h 6328114"/>
                <a:gd name="connsiteX8" fmla="*/ 0 w 953241"/>
                <a:gd name="connsiteY8" fmla="*/ 457200 h 6328114"/>
                <a:gd name="connsiteX9" fmla="*/ 133911 w 953241"/>
                <a:gd name="connsiteY9" fmla="*/ 133911 h 6328114"/>
                <a:gd name="connsiteX10" fmla="*/ 457201 w 953241"/>
                <a:gd name="connsiteY10" fmla="*/ 1 h 6328114"/>
                <a:gd name="connsiteX11" fmla="*/ 457200 w 953241"/>
                <a:gd name="connsiteY11" fmla="*/ 0 h 6328114"/>
                <a:gd name="connsiteX0" fmla="*/ 457200 w 943191"/>
                <a:gd name="connsiteY0" fmla="*/ 0 h 6312729"/>
                <a:gd name="connsiteX1" fmla="*/ 457200 w 943191"/>
                <a:gd name="connsiteY1" fmla="*/ 0 h 6312729"/>
                <a:gd name="connsiteX2" fmla="*/ 780489 w 943191"/>
                <a:gd name="connsiteY2" fmla="*/ 133911 h 6312729"/>
                <a:gd name="connsiteX3" fmla="*/ 914399 w 943191"/>
                <a:gd name="connsiteY3" fmla="*/ 457201 h 6312729"/>
                <a:gd name="connsiteX4" fmla="*/ 942064 w 943191"/>
                <a:gd name="connsiteY4" fmla="*/ 6312729 h 6312729"/>
                <a:gd name="connsiteX5" fmla="*/ 0 w 943191"/>
                <a:gd name="connsiteY5" fmla="*/ 6172200 h 6312729"/>
                <a:gd name="connsiteX6" fmla="*/ 0 w 943191"/>
                <a:gd name="connsiteY6" fmla="*/ 6172200 h 6312729"/>
                <a:gd name="connsiteX7" fmla="*/ 0 w 943191"/>
                <a:gd name="connsiteY7" fmla="*/ 6172200 h 6312729"/>
                <a:gd name="connsiteX8" fmla="*/ 0 w 943191"/>
                <a:gd name="connsiteY8" fmla="*/ 457200 h 6312729"/>
                <a:gd name="connsiteX9" fmla="*/ 133911 w 943191"/>
                <a:gd name="connsiteY9" fmla="*/ 133911 h 6312729"/>
                <a:gd name="connsiteX10" fmla="*/ 457201 w 943191"/>
                <a:gd name="connsiteY10" fmla="*/ 1 h 6312729"/>
                <a:gd name="connsiteX11" fmla="*/ 457200 w 943191"/>
                <a:gd name="connsiteY11" fmla="*/ 0 h 6312729"/>
                <a:gd name="connsiteX0" fmla="*/ 0 w 1033504"/>
                <a:gd name="connsiteY0" fmla="*/ 6172200 h 6404169"/>
                <a:gd name="connsiteX1" fmla="*/ 0 w 1033504"/>
                <a:gd name="connsiteY1" fmla="*/ 6172200 h 6404169"/>
                <a:gd name="connsiteX2" fmla="*/ 0 w 1033504"/>
                <a:gd name="connsiteY2" fmla="*/ 6172200 h 6404169"/>
                <a:gd name="connsiteX3" fmla="*/ 0 w 1033504"/>
                <a:gd name="connsiteY3" fmla="*/ 457200 h 6404169"/>
                <a:gd name="connsiteX4" fmla="*/ 133911 w 1033504"/>
                <a:gd name="connsiteY4" fmla="*/ 133911 h 6404169"/>
                <a:gd name="connsiteX5" fmla="*/ 457201 w 1033504"/>
                <a:gd name="connsiteY5" fmla="*/ 1 h 6404169"/>
                <a:gd name="connsiteX6" fmla="*/ 457200 w 1033504"/>
                <a:gd name="connsiteY6" fmla="*/ 0 h 6404169"/>
                <a:gd name="connsiteX7" fmla="*/ 457200 w 1033504"/>
                <a:gd name="connsiteY7" fmla="*/ 0 h 6404169"/>
                <a:gd name="connsiteX8" fmla="*/ 780489 w 1033504"/>
                <a:gd name="connsiteY8" fmla="*/ 133911 h 6404169"/>
                <a:gd name="connsiteX9" fmla="*/ 914399 w 1033504"/>
                <a:gd name="connsiteY9" fmla="*/ 457201 h 6404169"/>
                <a:gd name="connsiteX10" fmla="*/ 1033504 w 1033504"/>
                <a:gd name="connsiteY10" fmla="*/ 6404169 h 6404169"/>
                <a:gd name="connsiteX0" fmla="*/ 0 w 1007327"/>
                <a:gd name="connsiteY0" fmla="*/ 6172200 h 6354462"/>
                <a:gd name="connsiteX1" fmla="*/ 0 w 1007327"/>
                <a:gd name="connsiteY1" fmla="*/ 6172200 h 6354462"/>
                <a:gd name="connsiteX2" fmla="*/ 0 w 1007327"/>
                <a:gd name="connsiteY2" fmla="*/ 6172200 h 6354462"/>
                <a:gd name="connsiteX3" fmla="*/ 0 w 1007327"/>
                <a:gd name="connsiteY3" fmla="*/ 457200 h 6354462"/>
                <a:gd name="connsiteX4" fmla="*/ 133911 w 1007327"/>
                <a:gd name="connsiteY4" fmla="*/ 133911 h 6354462"/>
                <a:gd name="connsiteX5" fmla="*/ 457201 w 1007327"/>
                <a:gd name="connsiteY5" fmla="*/ 1 h 6354462"/>
                <a:gd name="connsiteX6" fmla="*/ 457200 w 1007327"/>
                <a:gd name="connsiteY6" fmla="*/ 0 h 6354462"/>
                <a:gd name="connsiteX7" fmla="*/ 457200 w 1007327"/>
                <a:gd name="connsiteY7" fmla="*/ 0 h 6354462"/>
                <a:gd name="connsiteX8" fmla="*/ 780489 w 1007327"/>
                <a:gd name="connsiteY8" fmla="*/ 133911 h 6354462"/>
                <a:gd name="connsiteX9" fmla="*/ 914399 w 1007327"/>
                <a:gd name="connsiteY9" fmla="*/ 457201 h 6354462"/>
                <a:gd name="connsiteX10" fmla="*/ 1007327 w 1007327"/>
                <a:gd name="connsiteY10" fmla="*/ 6354462 h 6354462"/>
                <a:gd name="connsiteX0" fmla="*/ 0 w 1029242"/>
                <a:gd name="connsiteY0" fmla="*/ 6172200 h 6330704"/>
                <a:gd name="connsiteX1" fmla="*/ 0 w 1029242"/>
                <a:gd name="connsiteY1" fmla="*/ 6172200 h 6330704"/>
                <a:gd name="connsiteX2" fmla="*/ 0 w 1029242"/>
                <a:gd name="connsiteY2" fmla="*/ 6172200 h 6330704"/>
                <a:gd name="connsiteX3" fmla="*/ 0 w 1029242"/>
                <a:gd name="connsiteY3" fmla="*/ 457200 h 6330704"/>
                <a:gd name="connsiteX4" fmla="*/ 133911 w 1029242"/>
                <a:gd name="connsiteY4" fmla="*/ 133911 h 6330704"/>
                <a:gd name="connsiteX5" fmla="*/ 457201 w 1029242"/>
                <a:gd name="connsiteY5" fmla="*/ 1 h 6330704"/>
                <a:gd name="connsiteX6" fmla="*/ 457200 w 1029242"/>
                <a:gd name="connsiteY6" fmla="*/ 0 h 6330704"/>
                <a:gd name="connsiteX7" fmla="*/ 457200 w 1029242"/>
                <a:gd name="connsiteY7" fmla="*/ 0 h 6330704"/>
                <a:gd name="connsiteX8" fmla="*/ 780489 w 1029242"/>
                <a:gd name="connsiteY8" fmla="*/ 133911 h 6330704"/>
                <a:gd name="connsiteX9" fmla="*/ 914399 w 1029242"/>
                <a:gd name="connsiteY9" fmla="*/ 457201 h 6330704"/>
                <a:gd name="connsiteX10" fmla="*/ 1029242 w 1029242"/>
                <a:gd name="connsiteY10" fmla="*/ 6330704 h 6330704"/>
                <a:gd name="connsiteX0" fmla="*/ 0 w 964937"/>
                <a:gd name="connsiteY0" fmla="*/ 6172200 h 6306905"/>
                <a:gd name="connsiteX1" fmla="*/ 0 w 964937"/>
                <a:gd name="connsiteY1" fmla="*/ 6172200 h 6306905"/>
                <a:gd name="connsiteX2" fmla="*/ 0 w 964937"/>
                <a:gd name="connsiteY2" fmla="*/ 6172200 h 6306905"/>
                <a:gd name="connsiteX3" fmla="*/ 0 w 964937"/>
                <a:gd name="connsiteY3" fmla="*/ 457200 h 6306905"/>
                <a:gd name="connsiteX4" fmla="*/ 133911 w 964937"/>
                <a:gd name="connsiteY4" fmla="*/ 133911 h 6306905"/>
                <a:gd name="connsiteX5" fmla="*/ 457201 w 964937"/>
                <a:gd name="connsiteY5" fmla="*/ 1 h 6306905"/>
                <a:gd name="connsiteX6" fmla="*/ 457200 w 964937"/>
                <a:gd name="connsiteY6" fmla="*/ 0 h 6306905"/>
                <a:gd name="connsiteX7" fmla="*/ 457200 w 964937"/>
                <a:gd name="connsiteY7" fmla="*/ 0 h 6306905"/>
                <a:gd name="connsiteX8" fmla="*/ 780489 w 964937"/>
                <a:gd name="connsiteY8" fmla="*/ 133911 h 6306905"/>
                <a:gd name="connsiteX9" fmla="*/ 914399 w 964937"/>
                <a:gd name="connsiteY9" fmla="*/ 457201 h 6306905"/>
                <a:gd name="connsiteX10" fmla="*/ 964937 w 964937"/>
                <a:gd name="connsiteY10" fmla="*/ 6306905 h 6306905"/>
                <a:gd name="connsiteX0" fmla="*/ 0 w 958626"/>
                <a:gd name="connsiteY0" fmla="*/ 6172200 h 6346750"/>
                <a:gd name="connsiteX1" fmla="*/ 0 w 958626"/>
                <a:gd name="connsiteY1" fmla="*/ 6172200 h 6346750"/>
                <a:gd name="connsiteX2" fmla="*/ 0 w 958626"/>
                <a:gd name="connsiteY2" fmla="*/ 6172200 h 6346750"/>
                <a:gd name="connsiteX3" fmla="*/ 0 w 958626"/>
                <a:gd name="connsiteY3" fmla="*/ 457200 h 6346750"/>
                <a:gd name="connsiteX4" fmla="*/ 133911 w 958626"/>
                <a:gd name="connsiteY4" fmla="*/ 133911 h 6346750"/>
                <a:gd name="connsiteX5" fmla="*/ 457201 w 958626"/>
                <a:gd name="connsiteY5" fmla="*/ 1 h 6346750"/>
                <a:gd name="connsiteX6" fmla="*/ 457200 w 958626"/>
                <a:gd name="connsiteY6" fmla="*/ 0 h 6346750"/>
                <a:gd name="connsiteX7" fmla="*/ 457200 w 958626"/>
                <a:gd name="connsiteY7" fmla="*/ 0 h 6346750"/>
                <a:gd name="connsiteX8" fmla="*/ 780489 w 958626"/>
                <a:gd name="connsiteY8" fmla="*/ 133911 h 6346750"/>
                <a:gd name="connsiteX9" fmla="*/ 914399 w 958626"/>
                <a:gd name="connsiteY9" fmla="*/ 457201 h 6346750"/>
                <a:gd name="connsiteX10" fmla="*/ 958626 w 958626"/>
                <a:gd name="connsiteY10" fmla="*/ 6346750 h 6346750"/>
                <a:gd name="connsiteX0" fmla="*/ 0 w 960730"/>
                <a:gd name="connsiteY0" fmla="*/ 6172200 h 6333468"/>
                <a:gd name="connsiteX1" fmla="*/ 0 w 960730"/>
                <a:gd name="connsiteY1" fmla="*/ 6172200 h 6333468"/>
                <a:gd name="connsiteX2" fmla="*/ 0 w 960730"/>
                <a:gd name="connsiteY2" fmla="*/ 6172200 h 6333468"/>
                <a:gd name="connsiteX3" fmla="*/ 0 w 960730"/>
                <a:gd name="connsiteY3" fmla="*/ 457200 h 6333468"/>
                <a:gd name="connsiteX4" fmla="*/ 133911 w 960730"/>
                <a:gd name="connsiteY4" fmla="*/ 133911 h 6333468"/>
                <a:gd name="connsiteX5" fmla="*/ 457201 w 960730"/>
                <a:gd name="connsiteY5" fmla="*/ 1 h 6333468"/>
                <a:gd name="connsiteX6" fmla="*/ 457200 w 960730"/>
                <a:gd name="connsiteY6" fmla="*/ 0 h 6333468"/>
                <a:gd name="connsiteX7" fmla="*/ 457200 w 960730"/>
                <a:gd name="connsiteY7" fmla="*/ 0 h 6333468"/>
                <a:gd name="connsiteX8" fmla="*/ 780489 w 960730"/>
                <a:gd name="connsiteY8" fmla="*/ 133911 h 6333468"/>
                <a:gd name="connsiteX9" fmla="*/ 914399 w 960730"/>
                <a:gd name="connsiteY9" fmla="*/ 457201 h 6333468"/>
                <a:gd name="connsiteX10" fmla="*/ 960730 w 960730"/>
                <a:gd name="connsiteY10" fmla="*/ 6333468 h 6333468"/>
                <a:gd name="connsiteX0" fmla="*/ 0 w 962833"/>
                <a:gd name="connsiteY0" fmla="*/ 6172200 h 6320186"/>
                <a:gd name="connsiteX1" fmla="*/ 0 w 962833"/>
                <a:gd name="connsiteY1" fmla="*/ 6172200 h 6320186"/>
                <a:gd name="connsiteX2" fmla="*/ 0 w 962833"/>
                <a:gd name="connsiteY2" fmla="*/ 6172200 h 6320186"/>
                <a:gd name="connsiteX3" fmla="*/ 0 w 962833"/>
                <a:gd name="connsiteY3" fmla="*/ 457200 h 6320186"/>
                <a:gd name="connsiteX4" fmla="*/ 133911 w 962833"/>
                <a:gd name="connsiteY4" fmla="*/ 133911 h 6320186"/>
                <a:gd name="connsiteX5" fmla="*/ 457201 w 962833"/>
                <a:gd name="connsiteY5" fmla="*/ 1 h 6320186"/>
                <a:gd name="connsiteX6" fmla="*/ 457200 w 962833"/>
                <a:gd name="connsiteY6" fmla="*/ 0 h 6320186"/>
                <a:gd name="connsiteX7" fmla="*/ 457200 w 962833"/>
                <a:gd name="connsiteY7" fmla="*/ 0 h 6320186"/>
                <a:gd name="connsiteX8" fmla="*/ 780489 w 962833"/>
                <a:gd name="connsiteY8" fmla="*/ 133911 h 6320186"/>
                <a:gd name="connsiteX9" fmla="*/ 914399 w 962833"/>
                <a:gd name="connsiteY9" fmla="*/ 457201 h 6320186"/>
                <a:gd name="connsiteX10" fmla="*/ 962833 w 962833"/>
                <a:gd name="connsiteY10" fmla="*/ 6320186 h 6320186"/>
                <a:gd name="connsiteX0" fmla="*/ 0 w 962833"/>
                <a:gd name="connsiteY0" fmla="*/ 6172200 h 6320186"/>
                <a:gd name="connsiteX1" fmla="*/ 0 w 962833"/>
                <a:gd name="connsiteY1" fmla="*/ 6172200 h 6320186"/>
                <a:gd name="connsiteX2" fmla="*/ 5534 w 962833"/>
                <a:gd name="connsiteY2" fmla="*/ 6164375 h 6320186"/>
                <a:gd name="connsiteX3" fmla="*/ 0 w 962833"/>
                <a:gd name="connsiteY3" fmla="*/ 457200 h 6320186"/>
                <a:gd name="connsiteX4" fmla="*/ 133911 w 962833"/>
                <a:gd name="connsiteY4" fmla="*/ 133911 h 6320186"/>
                <a:gd name="connsiteX5" fmla="*/ 457201 w 962833"/>
                <a:gd name="connsiteY5" fmla="*/ 1 h 6320186"/>
                <a:gd name="connsiteX6" fmla="*/ 457200 w 962833"/>
                <a:gd name="connsiteY6" fmla="*/ 0 h 6320186"/>
                <a:gd name="connsiteX7" fmla="*/ 457200 w 962833"/>
                <a:gd name="connsiteY7" fmla="*/ 0 h 6320186"/>
                <a:gd name="connsiteX8" fmla="*/ 780489 w 962833"/>
                <a:gd name="connsiteY8" fmla="*/ 133911 h 6320186"/>
                <a:gd name="connsiteX9" fmla="*/ 914399 w 962833"/>
                <a:gd name="connsiteY9" fmla="*/ 457201 h 6320186"/>
                <a:gd name="connsiteX10" fmla="*/ 962833 w 962833"/>
                <a:gd name="connsiteY10" fmla="*/ 6320186 h 63201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62833" h="6320186">
                  <a:moveTo>
                    <a:pt x="0" y="6172200"/>
                  </a:moveTo>
                  <a:lnTo>
                    <a:pt x="0" y="6172200"/>
                  </a:lnTo>
                  <a:lnTo>
                    <a:pt x="5534" y="6164375"/>
                  </a:lnTo>
                  <a:cubicBezTo>
                    <a:pt x="3689" y="4261983"/>
                    <a:pt x="1845" y="2359592"/>
                    <a:pt x="0" y="457200"/>
                  </a:cubicBezTo>
                  <a:cubicBezTo>
                    <a:pt x="0" y="335943"/>
                    <a:pt x="48169" y="219652"/>
                    <a:pt x="133911" y="133911"/>
                  </a:cubicBezTo>
                  <a:cubicBezTo>
                    <a:pt x="219653" y="48169"/>
                    <a:pt x="335944" y="0"/>
                    <a:pt x="457201" y="1"/>
                  </a:cubicBezTo>
                  <a:lnTo>
                    <a:pt x="457200" y="0"/>
                  </a:lnTo>
                  <a:lnTo>
                    <a:pt x="457200" y="0"/>
                  </a:lnTo>
                  <a:cubicBezTo>
                    <a:pt x="578457" y="0"/>
                    <a:pt x="694748" y="48169"/>
                    <a:pt x="780489" y="133911"/>
                  </a:cubicBezTo>
                  <a:cubicBezTo>
                    <a:pt x="866231" y="219653"/>
                    <a:pt x="914400" y="335944"/>
                    <a:pt x="914399" y="457201"/>
                  </a:cubicBezTo>
                  <a:cubicBezTo>
                    <a:pt x="943191" y="1489568"/>
                    <a:pt x="870354" y="4525828"/>
                    <a:pt x="962833" y="6320186"/>
                  </a:cubicBezTo>
                </a:path>
              </a:pathLst>
            </a:custGeom>
            <a:solidFill>
              <a:schemeClr val="tx2">
                <a:alpha val="50000"/>
              </a:schemeClr>
            </a:solidFill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Freeform 23"/>
            <p:cNvSpPr/>
            <p:nvPr/>
          </p:nvSpPr>
          <p:spPr>
            <a:xfrm rot="15660000">
              <a:off x="5624128" y="-611284"/>
              <a:ext cx="962833" cy="6320186"/>
            </a:xfrm>
            <a:custGeom>
              <a:avLst/>
              <a:gdLst>
                <a:gd name="connsiteX0" fmla="*/ 457200 w 914400"/>
                <a:gd name="connsiteY0" fmla="*/ 0 h 6172200"/>
                <a:gd name="connsiteX1" fmla="*/ 457200 w 914400"/>
                <a:gd name="connsiteY1" fmla="*/ 0 h 6172200"/>
                <a:gd name="connsiteX2" fmla="*/ 780489 w 914400"/>
                <a:gd name="connsiteY2" fmla="*/ 133911 h 6172200"/>
                <a:gd name="connsiteX3" fmla="*/ 914399 w 914400"/>
                <a:gd name="connsiteY3" fmla="*/ 457201 h 6172200"/>
                <a:gd name="connsiteX4" fmla="*/ 914400 w 914400"/>
                <a:gd name="connsiteY4" fmla="*/ 6172200 h 6172200"/>
                <a:gd name="connsiteX5" fmla="*/ 914400 w 914400"/>
                <a:gd name="connsiteY5" fmla="*/ 6172200 h 6172200"/>
                <a:gd name="connsiteX6" fmla="*/ 914400 w 914400"/>
                <a:gd name="connsiteY6" fmla="*/ 6172200 h 6172200"/>
                <a:gd name="connsiteX7" fmla="*/ 0 w 914400"/>
                <a:gd name="connsiteY7" fmla="*/ 6172200 h 6172200"/>
                <a:gd name="connsiteX8" fmla="*/ 0 w 914400"/>
                <a:gd name="connsiteY8" fmla="*/ 6172200 h 6172200"/>
                <a:gd name="connsiteX9" fmla="*/ 0 w 914400"/>
                <a:gd name="connsiteY9" fmla="*/ 6172200 h 6172200"/>
                <a:gd name="connsiteX10" fmla="*/ 0 w 914400"/>
                <a:gd name="connsiteY10" fmla="*/ 457200 h 6172200"/>
                <a:gd name="connsiteX11" fmla="*/ 133911 w 914400"/>
                <a:gd name="connsiteY11" fmla="*/ 133911 h 6172200"/>
                <a:gd name="connsiteX12" fmla="*/ 457201 w 914400"/>
                <a:gd name="connsiteY12" fmla="*/ 1 h 6172200"/>
                <a:gd name="connsiteX13" fmla="*/ 457200 w 914400"/>
                <a:gd name="connsiteY13" fmla="*/ 0 h 6172200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14400 w 953241"/>
                <a:gd name="connsiteY4" fmla="*/ 6172200 h 6328114"/>
                <a:gd name="connsiteX5" fmla="*/ 914400 w 953241"/>
                <a:gd name="connsiteY5" fmla="*/ 6172200 h 6328114"/>
                <a:gd name="connsiteX6" fmla="*/ 953241 w 953241"/>
                <a:gd name="connsiteY6" fmla="*/ 6328114 h 6328114"/>
                <a:gd name="connsiteX7" fmla="*/ 0 w 953241"/>
                <a:gd name="connsiteY7" fmla="*/ 6172200 h 6328114"/>
                <a:gd name="connsiteX8" fmla="*/ 0 w 953241"/>
                <a:gd name="connsiteY8" fmla="*/ 6172200 h 6328114"/>
                <a:gd name="connsiteX9" fmla="*/ 0 w 953241"/>
                <a:gd name="connsiteY9" fmla="*/ 6172200 h 6328114"/>
                <a:gd name="connsiteX10" fmla="*/ 0 w 953241"/>
                <a:gd name="connsiteY10" fmla="*/ 457200 h 6328114"/>
                <a:gd name="connsiteX11" fmla="*/ 133911 w 953241"/>
                <a:gd name="connsiteY11" fmla="*/ 133911 h 6328114"/>
                <a:gd name="connsiteX12" fmla="*/ 457201 w 953241"/>
                <a:gd name="connsiteY12" fmla="*/ 1 h 6328114"/>
                <a:gd name="connsiteX13" fmla="*/ 457200 w 953241"/>
                <a:gd name="connsiteY13" fmla="*/ 0 h 6328114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14400 w 953241"/>
                <a:gd name="connsiteY4" fmla="*/ 6172200 h 6328114"/>
                <a:gd name="connsiteX5" fmla="*/ 953241 w 953241"/>
                <a:gd name="connsiteY5" fmla="*/ 6328114 h 6328114"/>
                <a:gd name="connsiteX6" fmla="*/ 0 w 953241"/>
                <a:gd name="connsiteY6" fmla="*/ 6172200 h 6328114"/>
                <a:gd name="connsiteX7" fmla="*/ 0 w 953241"/>
                <a:gd name="connsiteY7" fmla="*/ 6172200 h 6328114"/>
                <a:gd name="connsiteX8" fmla="*/ 0 w 953241"/>
                <a:gd name="connsiteY8" fmla="*/ 6172200 h 6328114"/>
                <a:gd name="connsiteX9" fmla="*/ 0 w 953241"/>
                <a:gd name="connsiteY9" fmla="*/ 457200 h 6328114"/>
                <a:gd name="connsiteX10" fmla="*/ 133911 w 953241"/>
                <a:gd name="connsiteY10" fmla="*/ 133911 h 6328114"/>
                <a:gd name="connsiteX11" fmla="*/ 457201 w 953241"/>
                <a:gd name="connsiteY11" fmla="*/ 1 h 6328114"/>
                <a:gd name="connsiteX12" fmla="*/ 457200 w 953241"/>
                <a:gd name="connsiteY12" fmla="*/ 0 h 6328114"/>
                <a:gd name="connsiteX0" fmla="*/ 457200 w 1105641"/>
                <a:gd name="connsiteY0" fmla="*/ 0 h 6328114"/>
                <a:gd name="connsiteX1" fmla="*/ 457200 w 1105641"/>
                <a:gd name="connsiteY1" fmla="*/ 0 h 6328114"/>
                <a:gd name="connsiteX2" fmla="*/ 780489 w 1105641"/>
                <a:gd name="connsiteY2" fmla="*/ 133911 h 6328114"/>
                <a:gd name="connsiteX3" fmla="*/ 914399 w 1105641"/>
                <a:gd name="connsiteY3" fmla="*/ 457201 h 6328114"/>
                <a:gd name="connsiteX4" fmla="*/ 953241 w 1105641"/>
                <a:gd name="connsiteY4" fmla="*/ 6328114 h 6328114"/>
                <a:gd name="connsiteX5" fmla="*/ 0 w 1105641"/>
                <a:gd name="connsiteY5" fmla="*/ 6172200 h 6328114"/>
                <a:gd name="connsiteX6" fmla="*/ 0 w 1105641"/>
                <a:gd name="connsiteY6" fmla="*/ 6172200 h 6328114"/>
                <a:gd name="connsiteX7" fmla="*/ 0 w 1105641"/>
                <a:gd name="connsiteY7" fmla="*/ 6172200 h 6328114"/>
                <a:gd name="connsiteX8" fmla="*/ 0 w 1105641"/>
                <a:gd name="connsiteY8" fmla="*/ 457200 h 6328114"/>
                <a:gd name="connsiteX9" fmla="*/ 133911 w 1105641"/>
                <a:gd name="connsiteY9" fmla="*/ 133911 h 6328114"/>
                <a:gd name="connsiteX10" fmla="*/ 457201 w 1105641"/>
                <a:gd name="connsiteY10" fmla="*/ 1 h 6328114"/>
                <a:gd name="connsiteX11" fmla="*/ 457200 w 1105641"/>
                <a:gd name="connsiteY11" fmla="*/ 0 h 6328114"/>
                <a:gd name="connsiteX0" fmla="*/ 457200 w 953241"/>
                <a:gd name="connsiteY0" fmla="*/ 0 h 6328114"/>
                <a:gd name="connsiteX1" fmla="*/ 457200 w 953241"/>
                <a:gd name="connsiteY1" fmla="*/ 0 h 6328114"/>
                <a:gd name="connsiteX2" fmla="*/ 780489 w 953241"/>
                <a:gd name="connsiteY2" fmla="*/ 133911 h 6328114"/>
                <a:gd name="connsiteX3" fmla="*/ 914399 w 953241"/>
                <a:gd name="connsiteY3" fmla="*/ 457201 h 6328114"/>
                <a:gd name="connsiteX4" fmla="*/ 953241 w 953241"/>
                <a:gd name="connsiteY4" fmla="*/ 6328114 h 6328114"/>
                <a:gd name="connsiteX5" fmla="*/ 0 w 953241"/>
                <a:gd name="connsiteY5" fmla="*/ 6172200 h 6328114"/>
                <a:gd name="connsiteX6" fmla="*/ 0 w 953241"/>
                <a:gd name="connsiteY6" fmla="*/ 6172200 h 6328114"/>
                <a:gd name="connsiteX7" fmla="*/ 0 w 953241"/>
                <a:gd name="connsiteY7" fmla="*/ 6172200 h 6328114"/>
                <a:gd name="connsiteX8" fmla="*/ 0 w 953241"/>
                <a:gd name="connsiteY8" fmla="*/ 457200 h 6328114"/>
                <a:gd name="connsiteX9" fmla="*/ 133911 w 953241"/>
                <a:gd name="connsiteY9" fmla="*/ 133911 h 6328114"/>
                <a:gd name="connsiteX10" fmla="*/ 457201 w 953241"/>
                <a:gd name="connsiteY10" fmla="*/ 1 h 6328114"/>
                <a:gd name="connsiteX11" fmla="*/ 457200 w 953241"/>
                <a:gd name="connsiteY11" fmla="*/ 0 h 6328114"/>
                <a:gd name="connsiteX0" fmla="*/ 457200 w 943191"/>
                <a:gd name="connsiteY0" fmla="*/ 0 h 6312729"/>
                <a:gd name="connsiteX1" fmla="*/ 457200 w 943191"/>
                <a:gd name="connsiteY1" fmla="*/ 0 h 6312729"/>
                <a:gd name="connsiteX2" fmla="*/ 780489 w 943191"/>
                <a:gd name="connsiteY2" fmla="*/ 133911 h 6312729"/>
                <a:gd name="connsiteX3" fmla="*/ 914399 w 943191"/>
                <a:gd name="connsiteY3" fmla="*/ 457201 h 6312729"/>
                <a:gd name="connsiteX4" fmla="*/ 942064 w 943191"/>
                <a:gd name="connsiteY4" fmla="*/ 6312729 h 6312729"/>
                <a:gd name="connsiteX5" fmla="*/ 0 w 943191"/>
                <a:gd name="connsiteY5" fmla="*/ 6172200 h 6312729"/>
                <a:gd name="connsiteX6" fmla="*/ 0 w 943191"/>
                <a:gd name="connsiteY6" fmla="*/ 6172200 h 6312729"/>
                <a:gd name="connsiteX7" fmla="*/ 0 w 943191"/>
                <a:gd name="connsiteY7" fmla="*/ 6172200 h 6312729"/>
                <a:gd name="connsiteX8" fmla="*/ 0 w 943191"/>
                <a:gd name="connsiteY8" fmla="*/ 457200 h 6312729"/>
                <a:gd name="connsiteX9" fmla="*/ 133911 w 943191"/>
                <a:gd name="connsiteY9" fmla="*/ 133911 h 6312729"/>
                <a:gd name="connsiteX10" fmla="*/ 457201 w 943191"/>
                <a:gd name="connsiteY10" fmla="*/ 1 h 6312729"/>
                <a:gd name="connsiteX11" fmla="*/ 457200 w 943191"/>
                <a:gd name="connsiteY11" fmla="*/ 0 h 6312729"/>
                <a:gd name="connsiteX0" fmla="*/ 0 w 1033504"/>
                <a:gd name="connsiteY0" fmla="*/ 6172200 h 6404169"/>
                <a:gd name="connsiteX1" fmla="*/ 0 w 1033504"/>
                <a:gd name="connsiteY1" fmla="*/ 6172200 h 6404169"/>
                <a:gd name="connsiteX2" fmla="*/ 0 w 1033504"/>
                <a:gd name="connsiteY2" fmla="*/ 6172200 h 6404169"/>
                <a:gd name="connsiteX3" fmla="*/ 0 w 1033504"/>
                <a:gd name="connsiteY3" fmla="*/ 457200 h 6404169"/>
                <a:gd name="connsiteX4" fmla="*/ 133911 w 1033504"/>
                <a:gd name="connsiteY4" fmla="*/ 133911 h 6404169"/>
                <a:gd name="connsiteX5" fmla="*/ 457201 w 1033504"/>
                <a:gd name="connsiteY5" fmla="*/ 1 h 6404169"/>
                <a:gd name="connsiteX6" fmla="*/ 457200 w 1033504"/>
                <a:gd name="connsiteY6" fmla="*/ 0 h 6404169"/>
                <a:gd name="connsiteX7" fmla="*/ 457200 w 1033504"/>
                <a:gd name="connsiteY7" fmla="*/ 0 h 6404169"/>
                <a:gd name="connsiteX8" fmla="*/ 780489 w 1033504"/>
                <a:gd name="connsiteY8" fmla="*/ 133911 h 6404169"/>
                <a:gd name="connsiteX9" fmla="*/ 914399 w 1033504"/>
                <a:gd name="connsiteY9" fmla="*/ 457201 h 6404169"/>
                <a:gd name="connsiteX10" fmla="*/ 1033504 w 1033504"/>
                <a:gd name="connsiteY10" fmla="*/ 6404169 h 6404169"/>
                <a:gd name="connsiteX0" fmla="*/ 0 w 1007327"/>
                <a:gd name="connsiteY0" fmla="*/ 6172200 h 6354462"/>
                <a:gd name="connsiteX1" fmla="*/ 0 w 1007327"/>
                <a:gd name="connsiteY1" fmla="*/ 6172200 h 6354462"/>
                <a:gd name="connsiteX2" fmla="*/ 0 w 1007327"/>
                <a:gd name="connsiteY2" fmla="*/ 6172200 h 6354462"/>
                <a:gd name="connsiteX3" fmla="*/ 0 w 1007327"/>
                <a:gd name="connsiteY3" fmla="*/ 457200 h 6354462"/>
                <a:gd name="connsiteX4" fmla="*/ 133911 w 1007327"/>
                <a:gd name="connsiteY4" fmla="*/ 133911 h 6354462"/>
                <a:gd name="connsiteX5" fmla="*/ 457201 w 1007327"/>
                <a:gd name="connsiteY5" fmla="*/ 1 h 6354462"/>
                <a:gd name="connsiteX6" fmla="*/ 457200 w 1007327"/>
                <a:gd name="connsiteY6" fmla="*/ 0 h 6354462"/>
                <a:gd name="connsiteX7" fmla="*/ 457200 w 1007327"/>
                <a:gd name="connsiteY7" fmla="*/ 0 h 6354462"/>
                <a:gd name="connsiteX8" fmla="*/ 780489 w 1007327"/>
                <a:gd name="connsiteY8" fmla="*/ 133911 h 6354462"/>
                <a:gd name="connsiteX9" fmla="*/ 914399 w 1007327"/>
                <a:gd name="connsiteY9" fmla="*/ 457201 h 6354462"/>
                <a:gd name="connsiteX10" fmla="*/ 1007327 w 1007327"/>
                <a:gd name="connsiteY10" fmla="*/ 6354462 h 6354462"/>
                <a:gd name="connsiteX0" fmla="*/ 0 w 1029242"/>
                <a:gd name="connsiteY0" fmla="*/ 6172200 h 6330704"/>
                <a:gd name="connsiteX1" fmla="*/ 0 w 1029242"/>
                <a:gd name="connsiteY1" fmla="*/ 6172200 h 6330704"/>
                <a:gd name="connsiteX2" fmla="*/ 0 w 1029242"/>
                <a:gd name="connsiteY2" fmla="*/ 6172200 h 6330704"/>
                <a:gd name="connsiteX3" fmla="*/ 0 w 1029242"/>
                <a:gd name="connsiteY3" fmla="*/ 457200 h 6330704"/>
                <a:gd name="connsiteX4" fmla="*/ 133911 w 1029242"/>
                <a:gd name="connsiteY4" fmla="*/ 133911 h 6330704"/>
                <a:gd name="connsiteX5" fmla="*/ 457201 w 1029242"/>
                <a:gd name="connsiteY5" fmla="*/ 1 h 6330704"/>
                <a:gd name="connsiteX6" fmla="*/ 457200 w 1029242"/>
                <a:gd name="connsiteY6" fmla="*/ 0 h 6330704"/>
                <a:gd name="connsiteX7" fmla="*/ 457200 w 1029242"/>
                <a:gd name="connsiteY7" fmla="*/ 0 h 6330704"/>
                <a:gd name="connsiteX8" fmla="*/ 780489 w 1029242"/>
                <a:gd name="connsiteY8" fmla="*/ 133911 h 6330704"/>
                <a:gd name="connsiteX9" fmla="*/ 914399 w 1029242"/>
                <a:gd name="connsiteY9" fmla="*/ 457201 h 6330704"/>
                <a:gd name="connsiteX10" fmla="*/ 1029242 w 1029242"/>
                <a:gd name="connsiteY10" fmla="*/ 6330704 h 6330704"/>
                <a:gd name="connsiteX0" fmla="*/ 0 w 964937"/>
                <a:gd name="connsiteY0" fmla="*/ 6172200 h 6306905"/>
                <a:gd name="connsiteX1" fmla="*/ 0 w 964937"/>
                <a:gd name="connsiteY1" fmla="*/ 6172200 h 6306905"/>
                <a:gd name="connsiteX2" fmla="*/ 0 w 964937"/>
                <a:gd name="connsiteY2" fmla="*/ 6172200 h 6306905"/>
                <a:gd name="connsiteX3" fmla="*/ 0 w 964937"/>
                <a:gd name="connsiteY3" fmla="*/ 457200 h 6306905"/>
                <a:gd name="connsiteX4" fmla="*/ 133911 w 964937"/>
                <a:gd name="connsiteY4" fmla="*/ 133911 h 6306905"/>
                <a:gd name="connsiteX5" fmla="*/ 457201 w 964937"/>
                <a:gd name="connsiteY5" fmla="*/ 1 h 6306905"/>
                <a:gd name="connsiteX6" fmla="*/ 457200 w 964937"/>
                <a:gd name="connsiteY6" fmla="*/ 0 h 6306905"/>
                <a:gd name="connsiteX7" fmla="*/ 457200 w 964937"/>
                <a:gd name="connsiteY7" fmla="*/ 0 h 6306905"/>
                <a:gd name="connsiteX8" fmla="*/ 780489 w 964937"/>
                <a:gd name="connsiteY8" fmla="*/ 133911 h 6306905"/>
                <a:gd name="connsiteX9" fmla="*/ 914399 w 964937"/>
                <a:gd name="connsiteY9" fmla="*/ 457201 h 6306905"/>
                <a:gd name="connsiteX10" fmla="*/ 964937 w 964937"/>
                <a:gd name="connsiteY10" fmla="*/ 6306905 h 6306905"/>
                <a:gd name="connsiteX0" fmla="*/ 0 w 958626"/>
                <a:gd name="connsiteY0" fmla="*/ 6172200 h 6346750"/>
                <a:gd name="connsiteX1" fmla="*/ 0 w 958626"/>
                <a:gd name="connsiteY1" fmla="*/ 6172200 h 6346750"/>
                <a:gd name="connsiteX2" fmla="*/ 0 w 958626"/>
                <a:gd name="connsiteY2" fmla="*/ 6172200 h 6346750"/>
                <a:gd name="connsiteX3" fmla="*/ 0 w 958626"/>
                <a:gd name="connsiteY3" fmla="*/ 457200 h 6346750"/>
                <a:gd name="connsiteX4" fmla="*/ 133911 w 958626"/>
                <a:gd name="connsiteY4" fmla="*/ 133911 h 6346750"/>
                <a:gd name="connsiteX5" fmla="*/ 457201 w 958626"/>
                <a:gd name="connsiteY5" fmla="*/ 1 h 6346750"/>
                <a:gd name="connsiteX6" fmla="*/ 457200 w 958626"/>
                <a:gd name="connsiteY6" fmla="*/ 0 h 6346750"/>
                <a:gd name="connsiteX7" fmla="*/ 457200 w 958626"/>
                <a:gd name="connsiteY7" fmla="*/ 0 h 6346750"/>
                <a:gd name="connsiteX8" fmla="*/ 780489 w 958626"/>
                <a:gd name="connsiteY8" fmla="*/ 133911 h 6346750"/>
                <a:gd name="connsiteX9" fmla="*/ 914399 w 958626"/>
                <a:gd name="connsiteY9" fmla="*/ 457201 h 6346750"/>
                <a:gd name="connsiteX10" fmla="*/ 958626 w 958626"/>
                <a:gd name="connsiteY10" fmla="*/ 6346750 h 6346750"/>
                <a:gd name="connsiteX0" fmla="*/ 0 w 960730"/>
                <a:gd name="connsiteY0" fmla="*/ 6172200 h 6333468"/>
                <a:gd name="connsiteX1" fmla="*/ 0 w 960730"/>
                <a:gd name="connsiteY1" fmla="*/ 6172200 h 6333468"/>
                <a:gd name="connsiteX2" fmla="*/ 0 w 960730"/>
                <a:gd name="connsiteY2" fmla="*/ 6172200 h 6333468"/>
                <a:gd name="connsiteX3" fmla="*/ 0 w 960730"/>
                <a:gd name="connsiteY3" fmla="*/ 457200 h 6333468"/>
                <a:gd name="connsiteX4" fmla="*/ 133911 w 960730"/>
                <a:gd name="connsiteY4" fmla="*/ 133911 h 6333468"/>
                <a:gd name="connsiteX5" fmla="*/ 457201 w 960730"/>
                <a:gd name="connsiteY5" fmla="*/ 1 h 6333468"/>
                <a:gd name="connsiteX6" fmla="*/ 457200 w 960730"/>
                <a:gd name="connsiteY6" fmla="*/ 0 h 6333468"/>
                <a:gd name="connsiteX7" fmla="*/ 457200 w 960730"/>
                <a:gd name="connsiteY7" fmla="*/ 0 h 6333468"/>
                <a:gd name="connsiteX8" fmla="*/ 780489 w 960730"/>
                <a:gd name="connsiteY8" fmla="*/ 133911 h 6333468"/>
                <a:gd name="connsiteX9" fmla="*/ 914399 w 960730"/>
                <a:gd name="connsiteY9" fmla="*/ 457201 h 6333468"/>
                <a:gd name="connsiteX10" fmla="*/ 960730 w 960730"/>
                <a:gd name="connsiteY10" fmla="*/ 6333468 h 6333468"/>
                <a:gd name="connsiteX0" fmla="*/ 0 w 962833"/>
                <a:gd name="connsiteY0" fmla="*/ 6172200 h 6320186"/>
                <a:gd name="connsiteX1" fmla="*/ 0 w 962833"/>
                <a:gd name="connsiteY1" fmla="*/ 6172200 h 6320186"/>
                <a:gd name="connsiteX2" fmla="*/ 0 w 962833"/>
                <a:gd name="connsiteY2" fmla="*/ 6172200 h 6320186"/>
                <a:gd name="connsiteX3" fmla="*/ 0 w 962833"/>
                <a:gd name="connsiteY3" fmla="*/ 457200 h 6320186"/>
                <a:gd name="connsiteX4" fmla="*/ 133911 w 962833"/>
                <a:gd name="connsiteY4" fmla="*/ 133911 h 6320186"/>
                <a:gd name="connsiteX5" fmla="*/ 457201 w 962833"/>
                <a:gd name="connsiteY5" fmla="*/ 1 h 6320186"/>
                <a:gd name="connsiteX6" fmla="*/ 457200 w 962833"/>
                <a:gd name="connsiteY6" fmla="*/ 0 h 6320186"/>
                <a:gd name="connsiteX7" fmla="*/ 457200 w 962833"/>
                <a:gd name="connsiteY7" fmla="*/ 0 h 6320186"/>
                <a:gd name="connsiteX8" fmla="*/ 780489 w 962833"/>
                <a:gd name="connsiteY8" fmla="*/ 133911 h 6320186"/>
                <a:gd name="connsiteX9" fmla="*/ 914399 w 962833"/>
                <a:gd name="connsiteY9" fmla="*/ 457201 h 6320186"/>
                <a:gd name="connsiteX10" fmla="*/ 962833 w 962833"/>
                <a:gd name="connsiteY10" fmla="*/ 6320186 h 63201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62833" h="6320186">
                  <a:moveTo>
                    <a:pt x="0" y="6172200"/>
                  </a:moveTo>
                  <a:lnTo>
                    <a:pt x="0" y="6172200"/>
                  </a:lnTo>
                  <a:lnTo>
                    <a:pt x="0" y="6172200"/>
                  </a:lnTo>
                  <a:lnTo>
                    <a:pt x="0" y="457200"/>
                  </a:lnTo>
                  <a:cubicBezTo>
                    <a:pt x="0" y="335943"/>
                    <a:pt x="48169" y="219652"/>
                    <a:pt x="133911" y="133911"/>
                  </a:cubicBezTo>
                  <a:cubicBezTo>
                    <a:pt x="219653" y="48169"/>
                    <a:pt x="335944" y="0"/>
                    <a:pt x="457201" y="1"/>
                  </a:cubicBezTo>
                  <a:lnTo>
                    <a:pt x="457200" y="0"/>
                  </a:lnTo>
                  <a:lnTo>
                    <a:pt x="457200" y="0"/>
                  </a:lnTo>
                  <a:cubicBezTo>
                    <a:pt x="578457" y="0"/>
                    <a:pt x="694748" y="48169"/>
                    <a:pt x="780489" y="133911"/>
                  </a:cubicBezTo>
                  <a:cubicBezTo>
                    <a:pt x="866231" y="219653"/>
                    <a:pt x="914400" y="335944"/>
                    <a:pt x="914399" y="457201"/>
                  </a:cubicBezTo>
                  <a:cubicBezTo>
                    <a:pt x="943191" y="1489568"/>
                    <a:pt x="870354" y="4525828"/>
                    <a:pt x="962833" y="6320186"/>
                  </a:cubicBezTo>
                </a:path>
              </a:pathLst>
            </a:custGeom>
            <a:solidFill>
              <a:srgbClr val="073779">
                <a:alpha val="50000"/>
              </a:srgbClr>
            </a:solidFill>
            <a:ln w="25400">
              <a:solidFill>
                <a:schemeClr val="accent2">
                  <a:alpha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Freeform 27"/>
            <p:cNvSpPr/>
            <p:nvPr/>
          </p:nvSpPr>
          <p:spPr>
            <a:xfrm rot="15660000">
              <a:off x="6395227" y="-278516"/>
              <a:ext cx="552099" cy="5104822"/>
            </a:xfrm>
            <a:custGeom>
              <a:avLst/>
              <a:gdLst>
                <a:gd name="connsiteX0" fmla="*/ 251460 w 502920"/>
                <a:gd name="connsiteY0" fmla="*/ 0 h 5016061"/>
                <a:gd name="connsiteX1" fmla="*/ 251460 w 502920"/>
                <a:gd name="connsiteY1" fmla="*/ 0 h 5016061"/>
                <a:gd name="connsiteX2" fmla="*/ 429269 w 502920"/>
                <a:gd name="connsiteY2" fmla="*/ 73651 h 5016061"/>
                <a:gd name="connsiteX3" fmla="*/ 502920 w 502920"/>
                <a:gd name="connsiteY3" fmla="*/ 251460 h 5016061"/>
                <a:gd name="connsiteX4" fmla="*/ 502920 w 502920"/>
                <a:gd name="connsiteY4" fmla="*/ 5016061 h 5016061"/>
                <a:gd name="connsiteX5" fmla="*/ 502920 w 502920"/>
                <a:gd name="connsiteY5" fmla="*/ 5016061 h 5016061"/>
                <a:gd name="connsiteX6" fmla="*/ 502920 w 502920"/>
                <a:gd name="connsiteY6" fmla="*/ 5016061 h 5016061"/>
                <a:gd name="connsiteX7" fmla="*/ 0 w 502920"/>
                <a:gd name="connsiteY7" fmla="*/ 5016061 h 5016061"/>
                <a:gd name="connsiteX8" fmla="*/ 0 w 502920"/>
                <a:gd name="connsiteY8" fmla="*/ 5016061 h 5016061"/>
                <a:gd name="connsiteX9" fmla="*/ 0 w 502920"/>
                <a:gd name="connsiteY9" fmla="*/ 5016061 h 5016061"/>
                <a:gd name="connsiteX10" fmla="*/ 0 w 502920"/>
                <a:gd name="connsiteY10" fmla="*/ 251460 h 5016061"/>
                <a:gd name="connsiteX11" fmla="*/ 73651 w 502920"/>
                <a:gd name="connsiteY11" fmla="*/ 73651 h 5016061"/>
                <a:gd name="connsiteX12" fmla="*/ 251460 w 502920"/>
                <a:gd name="connsiteY12" fmla="*/ 0 h 5016061"/>
                <a:gd name="connsiteX0" fmla="*/ 251460 w 545528"/>
                <a:gd name="connsiteY0" fmla="*/ 0 h 5090883"/>
                <a:gd name="connsiteX1" fmla="*/ 251460 w 545528"/>
                <a:gd name="connsiteY1" fmla="*/ 0 h 5090883"/>
                <a:gd name="connsiteX2" fmla="*/ 429269 w 545528"/>
                <a:gd name="connsiteY2" fmla="*/ 73651 h 5090883"/>
                <a:gd name="connsiteX3" fmla="*/ 502920 w 545528"/>
                <a:gd name="connsiteY3" fmla="*/ 251460 h 5090883"/>
                <a:gd name="connsiteX4" fmla="*/ 502920 w 545528"/>
                <a:gd name="connsiteY4" fmla="*/ 5016061 h 5090883"/>
                <a:gd name="connsiteX5" fmla="*/ 502920 w 545528"/>
                <a:gd name="connsiteY5" fmla="*/ 5016061 h 5090883"/>
                <a:gd name="connsiteX6" fmla="*/ 545528 w 545528"/>
                <a:gd name="connsiteY6" fmla="*/ 5090883 h 5090883"/>
                <a:gd name="connsiteX7" fmla="*/ 0 w 545528"/>
                <a:gd name="connsiteY7" fmla="*/ 5016061 h 5090883"/>
                <a:gd name="connsiteX8" fmla="*/ 0 w 545528"/>
                <a:gd name="connsiteY8" fmla="*/ 5016061 h 5090883"/>
                <a:gd name="connsiteX9" fmla="*/ 0 w 545528"/>
                <a:gd name="connsiteY9" fmla="*/ 5016061 h 5090883"/>
                <a:gd name="connsiteX10" fmla="*/ 0 w 545528"/>
                <a:gd name="connsiteY10" fmla="*/ 251460 h 5090883"/>
                <a:gd name="connsiteX11" fmla="*/ 73651 w 545528"/>
                <a:gd name="connsiteY11" fmla="*/ 73651 h 5090883"/>
                <a:gd name="connsiteX12" fmla="*/ 251460 w 545528"/>
                <a:gd name="connsiteY12" fmla="*/ 0 h 5090883"/>
                <a:gd name="connsiteX0" fmla="*/ 251460 w 502920"/>
                <a:gd name="connsiteY0" fmla="*/ 0 h 5016061"/>
                <a:gd name="connsiteX1" fmla="*/ 251460 w 502920"/>
                <a:gd name="connsiteY1" fmla="*/ 0 h 5016061"/>
                <a:gd name="connsiteX2" fmla="*/ 429269 w 502920"/>
                <a:gd name="connsiteY2" fmla="*/ 73651 h 5016061"/>
                <a:gd name="connsiteX3" fmla="*/ 502920 w 502920"/>
                <a:gd name="connsiteY3" fmla="*/ 251460 h 5016061"/>
                <a:gd name="connsiteX4" fmla="*/ 502920 w 502920"/>
                <a:gd name="connsiteY4" fmla="*/ 5016061 h 5016061"/>
                <a:gd name="connsiteX5" fmla="*/ 502920 w 502920"/>
                <a:gd name="connsiteY5" fmla="*/ 5016061 h 5016061"/>
                <a:gd name="connsiteX6" fmla="*/ 0 w 502920"/>
                <a:gd name="connsiteY6" fmla="*/ 5016061 h 5016061"/>
                <a:gd name="connsiteX7" fmla="*/ 0 w 502920"/>
                <a:gd name="connsiteY7" fmla="*/ 5016061 h 5016061"/>
                <a:gd name="connsiteX8" fmla="*/ 0 w 502920"/>
                <a:gd name="connsiteY8" fmla="*/ 5016061 h 5016061"/>
                <a:gd name="connsiteX9" fmla="*/ 0 w 502920"/>
                <a:gd name="connsiteY9" fmla="*/ 251460 h 5016061"/>
                <a:gd name="connsiteX10" fmla="*/ 73651 w 502920"/>
                <a:gd name="connsiteY10" fmla="*/ 73651 h 5016061"/>
                <a:gd name="connsiteX11" fmla="*/ 251460 w 502920"/>
                <a:gd name="connsiteY11" fmla="*/ 0 h 5016061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02920 w 578872"/>
                <a:gd name="connsiteY5" fmla="*/ 5016061 h 5090304"/>
                <a:gd name="connsiteX6" fmla="*/ 578872 w 578872"/>
                <a:gd name="connsiteY6" fmla="*/ 5090304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5016061 h 5090304"/>
                <a:gd name="connsiteX10" fmla="*/ 0 w 578872"/>
                <a:gd name="connsiteY10" fmla="*/ 251460 h 5090304"/>
                <a:gd name="connsiteX11" fmla="*/ 73651 w 578872"/>
                <a:gd name="connsiteY11" fmla="*/ 73651 h 5090304"/>
                <a:gd name="connsiteX12" fmla="*/ 251460 w 578872"/>
                <a:gd name="connsiteY12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51179 w 578872"/>
                <a:gd name="connsiteY5" fmla="*/ 4969246 h 5090304"/>
                <a:gd name="connsiteX6" fmla="*/ 578872 w 578872"/>
                <a:gd name="connsiteY6" fmla="*/ 5090304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5016061 h 5090304"/>
                <a:gd name="connsiteX10" fmla="*/ 0 w 578872"/>
                <a:gd name="connsiteY10" fmla="*/ 251460 h 5090304"/>
                <a:gd name="connsiteX11" fmla="*/ 73651 w 578872"/>
                <a:gd name="connsiteY11" fmla="*/ 73651 h 5090304"/>
                <a:gd name="connsiteX12" fmla="*/ 251460 w 578872"/>
                <a:gd name="connsiteY12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78872 w 578872"/>
                <a:gd name="connsiteY5" fmla="*/ 5090304 h 5090304"/>
                <a:gd name="connsiteX6" fmla="*/ 0 w 578872"/>
                <a:gd name="connsiteY6" fmla="*/ 5016061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251460 h 5090304"/>
                <a:gd name="connsiteX10" fmla="*/ 73651 w 578872"/>
                <a:gd name="connsiteY10" fmla="*/ 73651 h 5090304"/>
                <a:gd name="connsiteX11" fmla="*/ 251460 w 578872"/>
                <a:gd name="connsiteY11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78872 w 578872"/>
                <a:gd name="connsiteY4" fmla="*/ 5090304 h 5090304"/>
                <a:gd name="connsiteX5" fmla="*/ 0 w 578872"/>
                <a:gd name="connsiteY5" fmla="*/ 5016061 h 5090304"/>
                <a:gd name="connsiteX6" fmla="*/ 0 w 578872"/>
                <a:gd name="connsiteY6" fmla="*/ 5016061 h 5090304"/>
                <a:gd name="connsiteX7" fmla="*/ 0 w 578872"/>
                <a:gd name="connsiteY7" fmla="*/ 5016061 h 5090304"/>
                <a:gd name="connsiteX8" fmla="*/ 0 w 578872"/>
                <a:gd name="connsiteY8" fmla="*/ 251460 h 5090304"/>
                <a:gd name="connsiteX9" fmla="*/ 73651 w 578872"/>
                <a:gd name="connsiteY9" fmla="*/ 73651 h 5090304"/>
                <a:gd name="connsiteX10" fmla="*/ 251460 w 578872"/>
                <a:gd name="connsiteY10" fmla="*/ 0 h 5090304"/>
                <a:gd name="connsiteX0" fmla="*/ 0 w 670312"/>
                <a:gd name="connsiteY0" fmla="*/ 5016061 h 5181744"/>
                <a:gd name="connsiteX1" fmla="*/ 0 w 670312"/>
                <a:gd name="connsiteY1" fmla="*/ 5016061 h 5181744"/>
                <a:gd name="connsiteX2" fmla="*/ 0 w 670312"/>
                <a:gd name="connsiteY2" fmla="*/ 5016061 h 5181744"/>
                <a:gd name="connsiteX3" fmla="*/ 0 w 670312"/>
                <a:gd name="connsiteY3" fmla="*/ 251460 h 5181744"/>
                <a:gd name="connsiteX4" fmla="*/ 73651 w 670312"/>
                <a:gd name="connsiteY4" fmla="*/ 73651 h 5181744"/>
                <a:gd name="connsiteX5" fmla="*/ 251460 w 670312"/>
                <a:gd name="connsiteY5" fmla="*/ 0 h 5181744"/>
                <a:gd name="connsiteX6" fmla="*/ 251460 w 670312"/>
                <a:gd name="connsiteY6" fmla="*/ 0 h 5181744"/>
                <a:gd name="connsiteX7" fmla="*/ 429269 w 670312"/>
                <a:gd name="connsiteY7" fmla="*/ 73651 h 5181744"/>
                <a:gd name="connsiteX8" fmla="*/ 502920 w 670312"/>
                <a:gd name="connsiteY8" fmla="*/ 251460 h 5181744"/>
                <a:gd name="connsiteX9" fmla="*/ 670312 w 670312"/>
                <a:gd name="connsiteY9" fmla="*/ 5181744 h 5181744"/>
                <a:gd name="connsiteX0" fmla="*/ 0 w 572254"/>
                <a:gd name="connsiteY0" fmla="*/ 5016061 h 5084525"/>
                <a:gd name="connsiteX1" fmla="*/ 0 w 572254"/>
                <a:gd name="connsiteY1" fmla="*/ 5016061 h 5084525"/>
                <a:gd name="connsiteX2" fmla="*/ 0 w 572254"/>
                <a:gd name="connsiteY2" fmla="*/ 5016061 h 5084525"/>
                <a:gd name="connsiteX3" fmla="*/ 0 w 572254"/>
                <a:gd name="connsiteY3" fmla="*/ 251460 h 5084525"/>
                <a:gd name="connsiteX4" fmla="*/ 73651 w 572254"/>
                <a:gd name="connsiteY4" fmla="*/ 73651 h 5084525"/>
                <a:gd name="connsiteX5" fmla="*/ 251460 w 572254"/>
                <a:gd name="connsiteY5" fmla="*/ 0 h 5084525"/>
                <a:gd name="connsiteX6" fmla="*/ 251460 w 572254"/>
                <a:gd name="connsiteY6" fmla="*/ 0 h 5084525"/>
                <a:gd name="connsiteX7" fmla="*/ 429269 w 572254"/>
                <a:gd name="connsiteY7" fmla="*/ 73651 h 5084525"/>
                <a:gd name="connsiteX8" fmla="*/ 502920 w 572254"/>
                <a:gd name="connsiteY8" fmla="*/ 251460 h 5084525"/>
                <a:gd name="connsiteX9" fmla="*/ 572254 w 572254"/>
                <a:gd name="connsiteY9" fmla="*/ 5084525 h 5084525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0 w 552099"/>
                <a:gd name="connsiteY2" fmla="*/ 5016061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17708 w 552099"/>
                <a:gd name="connsiteY2" fmla="*/ 5018867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11177 w 552099"/>
                <a:gd name="connsiteY2" fmla="*/ 5031459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14979 w 567078"/>
                <a:gd name="connsiteY0" fmla="*/ 5016061 h 5109913"/>
                <a:gd name="connsiteX1" fmla="*/ 14979 w 567078"/>
                <a:gd name="connsiteY1" fmla="*/ 5016061 h 5109913"/>
                <a:gd name="connsiteX2" fmla="*/ 5903 w 567078"/>
                <a:gd name="connsiteY2" fmla="*/ 4987363 h 5109913"/>
                <a:gd name="connsiteX3" fmla="*/ 14979 w 567078"/>
                <a:gd name="connsiteY3" fmla="*/ 251460 h 5109913"/>
                <a:gd name="connsiteX4" fmla="*/ 88630 w 567078"/>
                <a:gd name="connsiteY4" fmla="*/ 73651 h 5109913"/>
                <a:gd name="connsiteX5" fmla="*/ 266439 w 567078"/>
                <a:gd name="connsiteY5" fmla="*/ 0 h 5109913"/>
                <a:gd name="connsiteX6" fmla="*/ 266439 w 567078"/>
                <a:gd name="connsiteY6" fmla="*/ 0 h 5109913"/>
                <a:gd name="connsiteX7" fmla="*/ 444248 w 567078"/>
                <a:gd name="connsiteY7" fmla="*/ 73651 h 5109913"/>
                <a:gd name="connsiteX8" fmla="*/ 517899 w 567078"/>
                <a:gd name="connsiteY8" fmla="*/ 251460 h 5109913"/>
                <a:gd name="connsiteX9" fmla="*/ 567078 w 567078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0 w 552099"/>
                <a:gd name="connsiteY2" fmla="*/ 251460 h 5109913"/>
                <a:gd name="connsiteX3" fmla="*/ 73651 w 552099"/>
                <a:gd name="connsiteY3" fmla="*/ 73651 h 5109913"/>
                <a:gd name="connsiteX4" fmla="*/ 251460 w 552099"/>
                <a:gd name="connsiteY4" fmla="*/ 0 h 5109913"/>
                <a:gd name="connsiteX5" fmla="*/ 251460 w 552099"/>
                <a:gd name="connsiteY5" fmla="*/ 0 h 5109913"/>
                <a:gd name="connsiteX6" fmla="*/ 429269 w 552099"/>
                <a:gd name="connsiteY6" fmla="*/ 73651 h 5109913"/>
                <a:gd name="connsiteX7" fmla="*/ 502920 w 552099"/>
                <a:gd name="connsiteY7" fmla="*/ 251460 h 5109913"/>
                <a:gd name="connsiteX8" fmla="*/ 552099 w 552099"/>
                <a:gd name="connsiteY8" fmla="*/ 5109913 h 5109913"/>
                <a:gd name="connsiteX0" fmla="*/ 0 w 558409"/>
                <a:gd name="connsiteY0" fmla="*/ 5016061 h 5070028"/>
                <a:gd name="connsiteX1" fmla="*/ 0 w 558409"/>
                <a:gd name="connsiteY1" fmla="*/ 5016061 h 5070028"/>
                <a:gd name="connsiteX2" fmla="*/ 0 w 558409"/>
                <a:gd name="connsiteY2" fmla="*/ 251460 h 5070028"/>
                <a:gd name="connsiteX3" fmla="*/ 73651 w 558409"/>
                <a:gd name="connsiteY3" fmla="*/ 73651 h 5070028"/>
                <a:gd name="connsiteX4" fmla="*/ 251460 w 558409"/>
                <a:gd name="connsiteY4" fmla="*/ 0 h 5070028"/>
                <a:gd name="connsiteX5" fmla="*/ 251460 w 558409"/>
                <a:gd name="connsiteY5" fmla="*/ 0 h 5070028"/>
                <a:gd name="connsiteX6" fmla="*/ 429269 w 558409"/>
                <a:gd name="connsiteY6" fmla="*/ 73651 h 5070028"/>
                <a:gd name="connsiteX7" fmla="*/ 502920 w 558409"/>
                <a:gd name="connsiteY7" fmla="*/ 251460 h 5070028"/>
                <a:gd name="connsiteX8" fmla="*/ 558409 w 558409"/>
                <a:gd name="connsiteY8" fmla="*/ 5070028 h 5070028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7986 w 552099"/>
                <a:gd name="connsiteY2" fmla="*/ 5032128 h 5109912"/>
                <a:gd name="connsiteX3" fmla="*/ 0 w 552099"/>
                <a:gd name="connsiteY3" fmla="*/ 251460 h 5109912"/>
                <a:gd name="connsiteX4" fmla="*/ 73651 w 552099"/>
                <a:gd name="connsiteY4" fmla="*/ 73651 h 5109912"/>
                <a:gd name="connsiteX5" fmla="*/ 251460 w 552099"/>
                <a:gd name="connsiteY5" fmla="*/ 0 h 5109912"/>
                <a:gd name="connsiteX6" fmla="*/ 251460 w 552099"/>
                <a:gd name="connsiteY6" fmla="*/ 0 h 5109912"/>
                <a:gd name="connsiteX7" fmla="*/ 429269 w 552099"/>
                <a:gd name="connsiteY7" fmla="*/ 73651 h 5109912"/>
                <a:gd name="connsiteX8" fmla="*/ 502920 w 552099"/>
                <a:gd name="connsiteY8" fmla="*/ 251460 h 5109912"/>
                <a:gd name="connsiteX9" fmla="*/ 552099 w 552099"/>
                <a:gd name="connsiteY9" fmla="*/ 5109912 h 5109912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2099" h="5109912">
                  <a:moveTo>
                    <a:pt x="0" y="5016061"/>
                  </a:moveTo>
                  <a:lnTo>
                    <a:pt x="0" y="5016061"/>
                  </a:lnTo>
                  <a:lnTo>
                    <a:pt x="0" y="251460"/>
                  </a:lnTo>
                  <a:cubicBezTo>
                    <a:pt x="0" y="184769"/>
                    <a:pt x="26493" y="120809"/>
                    <a:pt x="73651" y="73651"/>
                  </a:cubicBezTo>
                  <a:cubicBezTo>
                    <a:pt x="120809" y="26493"/>
                    <a:pt x="184769" y="0"/>
                    <a:pt x="251460" y="0"/>
                  </a:cubicBezTo>
                  <a:lnTo>
                    <a:pt x="251460" y="0"/>
                  </a:lnTo>
                  <a:cubicBezTo>
                    <a:pt x="318151" y="0"/>
                    <a:pt x="382111" y="26493"/>
                    <a:pt x="429269" y="73651"/>
                  </a:cubicBezTo>
                  <a:cubicBezTo>
                    <a:pt x="476427" y="120809"/>
                    <a:pt x="502920" y="184769"/>
                    <a:pt x="502920" y="251460"/>
                  </a:cubicBezTo>
                  <a:cubicBezTo>
                    <a:pt x="528237" y="1864408"/>
                    <a:pt x="536054" y="5039297"/>
                    <a:pt x="552099" y="5109912"/>
                  </a:cubicBezTo>
                </a:path>
              </a:pathLst>
            </a:custGeom>
            <a:solidFill>
              <a:schemeClr val="accent1">
                <a:alpha val="30000"/>
              </a:schemeClr>
            </a:solidFill>
            <a:ln w="571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 rot="15660000">
              <a:off x="7468755" y="1178808"/>
              <a:ext cx="536285" cy="2936001"/>
            </a:xfrm>
            <a:custGeom>
              <a:avLst/>
              <a:gdLst>
                <a:gd name="connsiteX0" fmla="*/ 251460 w 502920"/>
                <a:gd name="connsiteY0" fmla="*/ 0 h 5016061"/>
                <a:gd name="connsiteX1" fmla="*/ 251460 w 502920"/>
                <a:gd name="connsiteY1" fmla="*/ 0 h 5016061"/>
                <a:gd name="connsiteX2" fmla="*/ 429269 w 502920"/>
                <a:gd name="connsiteY2" fmla="*/ 73651 h 5016061"/>
                <a:gd name="connsiteX3" fmla="*/ 502920 w 502920"/>
                <a:gd name="connsiteY3" fmla="*/ 251460 h 5016061"/>
                <a:gd name="connsiteX4" fmla="*/ 502920 w 502920"/>
                <a:gd name="connsiteY4" fmla="*/ 5016061 h 5016061"/>
                <a:gd name="connsiteX5" fmla="*/ 502920 w 502920"/>
                <a:gd name="connsiteY5" fmla="*/ 5016061 h 5016061"/>
                <a:gd name="connsiteX6" fmla="*/ 502920 w 502920"/>
                <a:gd name="connsiteY6" fmla="*/ 5016061 h 5016061"/>
                <a:gd name="connsiteX7" fmla="*/ 0 w 502920"/>
                <a:gd name="connsiteY7" fmla="*/ 5016061 h 5016061"/>
                <a:gd name="connsiteX8" fmla="*/ 0 w 502920"/>
                <a:gd name="connsiteY8" fmla="*/ 5016061 h 5016061"/>
                <a:gd name="connsiteX9" fmla="*/ 0 w 502920"/>
                <a:gd name="connsiteY9" fmla="*/ 5016061 h 5016061"/>
                <a:gd name="connsiteX10" fmla="*/ 0 w 502920"/>
                <a:gd name="connsiteY10" fmla="*/ 251460 h 5016061"/>
                <a:gd name="connsiteX11" fmla="*/ 73651 w 502920"/>
                <a:gd name="connsiteY11" fmla="*/ 73651 h 5016061"/>
                <a:gd name="connsiteX12" fmla="*/ 251460 w 502920"/>
                <a:gd name="connsiteY12" fmla="*/ 0 h 5016061"/>
                <a:gd name="connsiteX0" fmla="*/ 251460 w 545528"/>
                <a:gd name="connsiteY0" fmla="*/ 0 h 5090883"/>
                <a:gd name="connsiteX1" fmla="*/ 251460 w 545528"/>
                <a:gd name="connsiteY1" fmla="*/ 0 h 5090883"/>
                <a:gd name="connsiteX2" fmla="*/ 429269 w 545528"/>
                <a:gd name="connsiteY2" fmla="*/ 73651 h 5090883"/>
                <a:gd name="connsiteX3" fmla="*/ 502920 w 545528"/>
                <a:gd name="connsiteY3" fmla="*/ 251460 h 5090883"/>
                <a:gd name="connsiteX4" fmla="*/ 502920 w 545528"/>
                <a:gd name="connsiteY4" fmla="*/ 5016061 h 5090883"/>
                <a:gd name="connsiteX5" fmla="*/ 502920 w 545528"/>
                <a:gd name="connsiteY5" fmla="*/ 5016061 h 5090883"/>
                <a:gd name="connsiteX6" fmla="*/ 545528 w 545528"/>
                <a:gd name="connsiteY6" fmla="*/ 5090883 h 5090883"/>
                <a:gd name="connsiteX7" fmla="*/ 0 w 545528"/>
                <a:gd name="connsiteY7" fmla="*/ 5016061 h 5090883"/>
                <a:gd name="connsiteX8" fmla="*/ 0 w 545528"/>
                <a:gd name="connsiteY8" fmla="*/ 5016061 h 5090883"/>
                <a:gd name="connsiteX9" fmla="*/ 0 w 545528"/>
                <a:gd name="connsiteY9" fmla="*/ 5016061 h 5090883"/>
                <a:gd name="connsiteX10" fmla="*/ 0 w 545528"/>
                <a:gd name="connsiteY10" fmla="*/ 251460 h 5090883"/>
                <a:gd name="connsiteX11" fmla="*/ 73651 w 545528"/>
                <a:gd name="connsiteY11" fmla="*/ 73651 h 5090883"/>
                <a:gd name="connsiteX12" fmla="*/ 251460 w 545528"/>
                <a:gd name="connsiteY12" fmla="*/ 0 h 5090883"/>
                <a:gd name="connsiteX0" fmla="*/ 251460 w 502920"/>
                <a:gd name="connsiteY0" fmla="*/ 0 h 5016061"/>
                <a:gd name="connsiteX1" fmla="*/ 251460 w 502920"/>
                <a:gd name="connsiteY1" fmla="*/ 0 h 5016061"/>
                <a:gd name="connsiteX2" fmla="*/ 429269 w 502920"/>
                <a:gd name="connsiteY2" fmla="*/ 73651 h 5016061"/>
                <a:gd name="connsiteX3" fmla="*/ 502920 w 502920"/>
                <a:gd name="connsiteY3" fmla="*/ 251460 h 5016061"/>
                <a:gd name="connsiteX4" fmla="*/ 502920 w 502920"/>
                <a:gd name="connsiteY4" fmla="*/ 5016061 h 5016061"/>
                <a:gd name="connsiteX5" fmla="*/ 502920 w 502920"/>
                <a:gd name="connsiteY5" fmla="*/ 5016061 h 5016061"/>
                <a:gd name="connsiteX6" fmla="*/ 0 w 502920"/>
                <a:gd name="connsiteY6" fmla="*/ 5016061 h 5016061"/>
                <a:gd name="connsiteX7" fmla="*/ 0 w 502920"/>
                <a:gd name="connsiteY7" fmla="*/ 5016061 h 5016061"/>
                <a:gd name="connsiteX8" fmla="*/ 0 w 502920"/>
                <a:gd name="connsiteY8" fmla="*/ 5016061 h 5016061"/>
                <a:gd name="connsiteX9" fmla="*/ 0 w 502920"/>
                <a:gd name="connsiteY9" fmla="*/ 251460 h 5016061"/>
                <a:gd name="connsiteX10" fmla="*/ 73651 w 502920"/>
                <a:gd name="connsiteY10" fmla="*/ 73651 h 5016061"/>
                <a:gd name="connsiteX11" fmla="*/ 251460 w 502920"/>
                <a:gd name="connsiteY11" fmla="*/ 0 h 5016061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02920 w 578872"/>
                <a:gd name="connsiteY5" fmla="*/ 5016061 h 5090304"/>
                <a:gd name="connsiteX6" fmla="*/ 578872 w 578872"/>
                <a:gd name="connsiteY6" fmla="*/ 5090304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5016061 h 5090304"/>
                <a:gd name="connsiteX10" fmla="*/ 0 w 578872"/>
                <a:gd name="connsiteY10" fmla="*/ 251460 h 5090304"/>
                <a:gd name="connsiteX11" fmla="*/ 73651 w 578872"/>
                <a:gd name="connsiteY11" fmla="*/ 73651 h 5090304"/>
                <a:gd name="connsiteX12" fmla="*/ 251460 w 578872"/>
                <a:gd name="connsiteY12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51179 w 578872"/>
                <a:gd name="connsiteY5" fmla="*/ 4969246 h 5090304"/>
                <a:gd name="connsiteX6" fmla="*/ 578872 w 578872"/>
                <a:gd name="connsiteY6" fmla="*/ 5090304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5016061 h 5090304"/>
                <a:gd name="connsiteX10" fmla="*/ 0 w 578872"/>
                <a:gd name="connsiteY10" fmla="*/ 251460 h 5090304"/>
                <a:gd name="connsiteX11" fmla="*/ 73651 w 578872"/>
                <a:gd name="connsiteY11" fmla="*/ 73651 h 5090304"/>
                <a:gd name="connsiteX12" fmla="*/ 251460 w 578872"/>
                <a:gd name="connsiteY12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02920 w 578872"/>
                <a:gd name="connsiteY4" fmla="*/ 5016061 h 5090304"/>
                <a:gd name="connsiteX5" fmla="*/ 578872 w 578872"/>
                <a:gd name="connsiteY5" fmla="*/ 5090304 h 5090304"/>
                <a:gd name="connsiteX6" fmla="*/ 0 w 578872"/>
                <a:gd name="connsiteY6" fmla="*/ 5016061 h 5090304"/>
                <a:gd name="connsiteX7" fmla="*/ 0 w 578872"/>
                <a:gd name="connsiteY7" fmla="*/ 5016061 h 5090304"/>
                <a:gd name="connsiteX8" fmla="*/ 0 w 578872"/>
                <a:gd name="connsiteY8" fmla="*/ 5016061 h 5090304"/>
                <a:gd name="connsiteX9" fmla="*/ 0 w 578872"/>
                <a:gd name="connsiteY9" fmla="*/ 251460 h 5090304"/>
                <a:gd name="connsiteX10" fmla="*/ 73651 w 578872"/>
                <a:gd name="connsiteY10" fmla="*/ 73651 h 5090304"/>
                <a:gd name="connsiteX11" fmla="*/ 251460 w 578872"/>
                <a:gd name="connsiteY11" fmla="*/ 0 h 5090304"/>
                <a:gd name="connsiteX0" fmla="*/ 251460 w 578872"/>
                <a:gd name="connsiteY0" fmla="*/ 0 h 5090304"/>
                <a:gd name="connsiteX1" fmla="*/ 251460 w 578872"/>
                <a:gd name="connsiteY1" fmla="*/ 0 h 5090304"/>
                <a:gd name="connsiteX2" fmla="*/ 429269 w 578872"/>
                <a:gd name="connsiteY2" fmla="*/ 73651 h 5090304"/>
                <a:gd name="connsiteX3" fmla="*/ 502920 w 578872"/>
                <a:gd name="connsiteY3" fmla="*/ 251460 h 5090304"/>
                <a:gd name="connsiteX4" fmla="*/ 578872 w 578872"/>
                <a:gd name="connsiteY4" fmla="*/ 5090304 h 5090304"/>
                <a:gd name="connsiteX5" fmla="*/ 0 w 578872"/>
                <a:gd name="connsiteY5" fmla="*/ 5016061 h 5090304"/>
                <a:gd name="connsiteX6" fmla="*/ 0 w 578872"/>
                <a:gd name="connsiteY6" fmla="*/ 5016061 h 5090304"/>
                <a:gd name="connsiteX7" fmla="*/ 0 w 578872"/>
                <a:gd name="connsiteY7" fmla="*/ 5016061 h 5090304"/>
                <a:gd name="connsiteX8" fmla="*/ 0 w 578872"/>
                <a:gd name="connsiteY8" fmla="*/ 251460 h 5090304"/>
                <a:gd name="connsiteX9" fmla="*/ 73651 w 578872"/>
                <a:gd name="connsiteY9" fmla="*/ 73651 h 5090304"/>
                <a:gd name="connsiteX10" fmla="*/ 251460 w 578872"/>
                <a:gd name="connsiteY10" fmla="*/ 0 h 5090304"/>
                <a:gd name="connsiteX0" fmla="*/ 0 w 670312"/>
                <a:gd name="connsiteY0" fmla="*/ 5016061 h 5181744"/>
                <a:gd name="connsiteX1" fmla="*/ 0 w 670312"/>
                <a:gd name="connsiteY1" fmla="*/ 5016061 h 5181744"/>
                <a:gd name="connsiteX2" fmla="*/ 0 w 670312"/>
                <a:gd name="connsiteY2" fmla="*/ 5016061 h 5181744"/>
                <a:gd name="connsiteX3" fmla="*/ 0 w 670312"/>
                <a:gd name="connsiteY3" fmla="*/ 251460 h 5181744"/>
                <a:gd name="connsiteX4" fmla="*/ 73651 w 670312"/>
                <a:gd name="connsiteY4" fmla="*/ 73651 h 5181744"/>
                <a:gd name="connsiteX5" fmla="*/ 251460 w 670312"/>
                <a:gd name="connsiteY5" fmla="*/ 0 h 5181744"/>
                <a:gd name="connsiteX6" fmla="*/ 251460 w 670312"/>
                <a:gd name="connsiteY6" fmla="*/ 0 h 5181744"/>
                <a:gd name="connsiteX7" fmla="*/ 429269 w 670312"/>
                <a:gd name="connsiteY7" fmla="*/ 73651 h 5181744"/>
                <a:gd name="connsiteX8" fmla="*/ 502920 w 670312"/>
                <a:gd name="connsiteY8" fmla="*/ 251460 h 5181744"/>
                <a:gd name="connsiteX9" fmla="*/ 670312 w 670312"/>
                <a:gd name="connsiteY9" fmla="*/ 5181744 h 5181744"/>
                <a:gd name="connsiteX0" fmla="*/ 0 w 572254"/>
                <a:gd name="connsiteY0" fmla="*/ 5016061 h 5084525"/>
                <a:gd name="connsiteX1" fmla="*/ 0 w 572254"/>
                <a:gd name="connsiteY1" fmla="*/ 5016061 h 5084525"/>
                <a:gd name="connsiteX2" fmla="*/ 0 w 572254"/>
                <a:gd name="connsiteY2" fmla="*/ 5016061 h 5084525"/>
                <a:gd name="connsiteX3" fmla="*/ 0 w 572254"/>
                <a:gd name="connsiteY3" fmla="*/ 251460 h 5084525"/>
                <a:gd name="connsiteX4" fmla="*/ 73651 w 572254"/>
                <a:gd name="connsiteY4" fmla="*/ 73651 h 5084525"/>
                <a:gd name="connsiteX5" fmla="*/ 251460 w 572254"/>
                <a:gd name="connsiteY5" fmla="*/ 0 h 5084525"/>
                <a:gd name="connsiteX6" fmla="*/ 251460 w 572254"/>
                <a:gd name="connsiteY6" fmla="*/ 0 h 5084525"/>
                <a:gd name="connsiteX7" fmla="*/ 429269 w 572254"/>
                <a:gd name="connsiteY7" fmla="*/ 73651 h 5084525"/>
                <a:gd name="connsiteX8" fmla="*/ 502920 w 572254"/>
                <a:gd name="connsiteY8" fmla="*/ 251460 h 5084525"/>
                <a:gd name="connsiteX9" fmla="*/ 572254 w 572254"/>
                <a:gd name="connsiteY9" fmla="*/ 5084525 h 5084525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70150"/>
                <a:gd name="connsiteY0" fmla="*/ 5016061 h 5097807"/>
                <a:gd name="connsiteX1" fmla="*/ 0 w 570150"/>
                <a:gd name="connsiteY1" fmla="*/ 5016061 h 5097807"/>
                <a:gd name="connsiteX2" fmla="*/ 0 w 570150"/>
                <a:gd name="connsiteY2" fmla="*/ 5016061 h 5097807"/>
                <a:gd name="connsiteX3" fmla="*/ 0 w 570150"/>
                <a:gd name="connsiteY3" fmla="*/ 251460 h 5097807"/>
                <a:gd name="connsiteX4" fmla="*/ 73651 w 570150"/>
                <a:gd name="connsiteY4" fmla="*/ 73651 h 5097807"/>
                <a:gd name="connsiteX5" fmla="*/ 251460 w 570150"/>
                <a:gd name="connsiteY5" fmla="*/ 0 h 5097807"/>
                <a:gd name="connsiteX6" fmla="*/ 251460 w 570150"/>
                <a:gd name="connsiteY6" fmla="*/ 0 h 5097807"/>
                <a:gd name="connsiteX7" fmla="*/ 429269 w 570150"/>
                <a:gd name="connsiteY7" fmla="*/ 73651 h 5097807"/>
                <a:gd name="connsiteX8" fmla="*/ 502920 w 570150"/>
                <a:gd name="connsiteY8" fmla="*/ 251460 h 5097807"/>
                <a:gd name="connsiteX9" fmla="*/ 570150 w 570150"/>
                <a:gd name="connsiteY9" fmla="*/ 5097807 h 5097807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0 w 552099"/>
                <a:gd name="connsiteY2" fmla="*/ 5016061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17708 w 552099"/>
                <a:gd name="connsiteY2" fmla="*/ 5018867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11177 w 552099"/>
                <a:gd name="connsiteY2" fmla="*/ 5031459 h 5109913"/>
                <a:gd name="connsiteX3" fmla="*/ 0 w 552099"/>
                <a:gd name="connsiteY3" fmla="*/ 251460 h 5109913"/>
                <a:gd name="connsiteX4" fmla="*/ 73651 w 552099"/>
                <a:gd name="connsiteY4" fmla="*/ 73651 h 5109913"/>
                <a:gd name="connsiteX5" fmla="*/ 251460 w 552099"/>
                <a:gd name="connsiteY5" fmla="*/ 0 h 5109913"/>
                <a:gd name="connsiteX6" fmla="*/ 251460 w 552099"/>
                <a:gd name="connsiteY6" fmla="*/ 0 h 5109913"/>
                <a:gd name="connsiteX7" fmla="*/ 429269 w 552099"/>
                <a:gd name="connsiteY7" fmla="*/ 73651 h 5109913"/>
                <a:gd name="connsiteX8" fmla="*/ 502920 w 552099"/>
                <a:gd name="connsiteY8" fmla="*/ 251460 h 5109913"/>
                <a:gd name="connsiteX9" fmla="*/ 552099 w 552099"/>
                <a:gd name="connsiteY9" fmla="*/ 5109913 h 5109913"/>
                <a:gd name="connsiteX0" fmla="*/ 14979 w 567078"/>
                <a:gd name="connsiteY0" fmla="*/ 5016061 h 5109913"/>
                <a:gd name="connsiteX1" fmla="*/ 14979 w 567078"/>
                <a:gd name="connsiteY1" fmla="*/ 5016061 h 5109913"/>
                <a:gd name="connsiteX2" fmla="*/ 5903 w 567078"/>
                <a:gd name="connsiteY2" fmla="*/ 4987363 h 5109913"/>
                <a:gd name="connsiteX3" fmla="*/ 14979 w 567078"/>
                <a:gd name="connsiteY3" fmla="*/ 251460 h 5109913"/>
                <a:gd name="connsiteX4" fmla="*/ 88630 w 567078"/>
                <a:gd name="connsiteY4" fmla="*/ 73651 h 5109913"/>
                <a:gd name="connsiteX5" fmla="*/ 266439 w 567078"/>
                <a:gd name="connsiteY5" fmla="*/ 0 h 5109913"/>
                <a:gd name="connsiteX6" fmla="*/ 266439 w 567078"/>
                <a:gd name="connsiteY6" fmla="*/ 0 h 5109913"/>
                <a:gd name="connsiteX7" fmla="*/ 444248 w 567078"/>
                <a:gd name="connsiteY7" fmla="*/ 73651 h 5109913"/>
                <a:gd name="connsiteX8" fmla="*/ 517899 w 567078"/>
                <a:gd name="connsiteY8" fmla="*/ 251460 h 5109913"/>
                <a:gd name="connsiteX9" fmla="*/ 567078 w 567078"/>
                <a:gd name="connsiteY9" fmla="*/ 5109913 h 5109913"/>
                <a:gd name="connsiteX0" fmla="*/ 0 w 552099"/>
                <a:gd name="connsiteY0" fmla="*/ 5016061 h 5109913"/>
                <a:gd name="connsiteX1" fmla="*/ 0 w 552099"/>
                <a:gd name="connsiteY1" fmla="*/ 5016061 h 5109913"/>
                <a:gd name="connsiteX2" fmla="*/ 0 w 552099"/>
                <a:gd name="connsiteY2" fmla="*/ 251460 h 5109913"/>
                <a:gd name="connsiteX3" fmla="*/ 73651 w 552099"/>
                <a:gd name="connsiteY3" fmla="*/ 73651 h 5109913"/>
                <a:gd name="connsiteX4" fmla="*/ 251460 w 552099"/>
                <a:gd name="connsiteY4" fmla="*/ 0 h 5109913"/>
                <a:gd name="connsiteX5" fmla="*/ 251460 w 552099"/>
                <a:gd name="connsiteY5" fmla="*/ 0 h 5109913"/>
                <a:gd name="connsiteX6" fmla="*/ 429269 w 552099"/>
                <a:gd name="connsiteY6" fmla="*/ 73651 h 5109913"/>
                <a:gd name="connsiteX7" fmla="*/ 502920 w 552099"/>
                <a:gd name="connsiteY7" fmla="*/ 251460 h 5109913"/>
                <a:gd name="connsiteX8" fmla="*/ 552099 w 552099"/>
                <a:gd name="connsiteY8" fmla="*/ 5109913 h 5109913"/>
                <a:gd name="connsiteX0" fmla="*/ 0 w 558409"/>
                <a:gd name="connsiteY0" fmla="*/ 5016061 h 5070028"/>
                <a:gd name="connsiteX1" fmla="*/ 0 w 558409"/>
                <a:gd name="connsiteY1" fmla="*/ 5016061 h 5070028"/>
                <a:gd name="connsiteX2" fmla="*/ 0 w 558409"/>
                <a:gd name="connsiteY2" fmla="*/ 251460 h 5070028"/>
                <a:gd name="connsiteX3" fmla="*/ 73651 w 558409"/>
                <a:gd name="connsiteY3" fmla="*/ 73651 h 5070028"/>
                <a:gd name="connsiteX4" fmla="*/ 251460 w 558409"/>
                <a:gd name="connsiteY4" fmla="*/ 0 h 5070028"/>
                <a:gd name="connsiteX5" fmla="*/ 251460 w 558409"/>
                <a:gd name="connsiteY5" fmla="*/ 0 h 5070028"/>
                <a:gd name="connsiteX6" fmla="*/ 429269 w 558409"/>
                <a:gd name="connsiteY6" fmla="*/ 73651 h 5070028"/>
                <a:gd name="connsiteX7" fmla="*/ 502920 w 558409"/>
                <a:gd name="connsiteY7" fmla="*/ 251460 h 5070028"/>
                <a:gd name="connsiteX8" fmla="*/ 558409 w 558409"/>
                <a:gd name="connsiteY8" fmla="*/ 5070028 h 5070028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7986 w 552099"/>
                <a:gd name="connsiteY2" fmla="*/ 5032128 h 5109912"/>
                <a:gd name="connsiteX3" fmla="*/ 0 w 552099"/>
                <a:gd name="connsiteY3" fmla="*/ 251460 h 5109912"/>
                <a:gd name="connsiteX4" fmla="*/ 73651 w 552099"/>
                <a:gd name="connsiteY4" fmla="*/ 73651 h 5109912"/>
                <a:gd name="connsiteX5" fmla="*/ 251460 w 552099"/>
                <a:gd name="connsiteY5" fmla="*/ 0 h 5109912"/>
                <a:gd name="connsiteX6" fmla="*/ 251460 w 552099"/>
                <a:gd name="connsiteY6" fmla="*/ 0 h 5109912"/>
                <a:gd name="connsiteX7" fmla="*/ 429269 w 552099"/>
                <a:gd name="connsiteY7" fmla="*/ 73651 h 5109912"/>
                <a:gd name="connsiteX8" fmla="*/ 502920 w 552099"/>
                <a:gd name="connsiteY8" fmla="*/ 251460 h 5109912"/>
                <a:gd name="connsiteX9" fmla="*/ 552099 w 552099"/>
                <a:gd name="connsiteY9" fmla="*/ 5109912 h 5109912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  <a:gd name="connsiteX0" fmla="*/ 0 w 552099"/>
                <a:gd name="connsiteY0" fmla="*/ 5016061 h 5109912"/>
                <a:gd name="connsiteX1" fmla="*/ 0 w 552099"/>
                <a:gd name="connsiteY1" fmla="*/ 5016061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  <a:gd name="connsiteX0" fmla="*/ 0 w 552099"/>
                <a:gd name="connsiteY0" fmla="*/ 5016061 h 5109912"/>
                <a:gd name="connsiteX1" fmla="*/ 328 w 552099"/>
                <a:gd name="connsiteY1" fmla="*/ 2862849 h 5109912"/>
                <a:gd name="connsiteX2" fmla="*/ 0 w 552099"/>
                <a:gd name="connsiteY2" fmla="*/ 251460 h 5109912"/>
                <a:gd name="connsiteX3" fmla="*/ 73651 w 552099"/>
                <a:gd name="connsiteY3" fmla="*/ 73651 h 5109912"/>
                <a:gd name="connsiteX4" fmla="*/ 251460 w 552099"/>
                <a:gd name="connsiteY4" fmla="*/ 0 h 5109912"/>
                <a:gd name="connsiteX5" fmla="*/ 251460 w 552099"/>
                <a:gd name="connsiteY5" fmla="*/ 0 h 5109912"/>
                <a:gd name="connsiteX6" fmla="*/ 429269 w 552099"/>
                <a:gd name="connsiteY6" fmla="*/ 73651 h 5109912"/>
                <a:gd name="connsiteX7" fmla="*/ 502920 w 552099"/>
                <a:gd name="connsiteY7" fmla="*/ 251460 h 5109912"/>
                <a:gd name="connsiteX8" fmla="*/ 552099 w 552099"/>
                <a:gd name="connsiteY8" fmla="*/ 5109912 h 5109912"/>
                <a:gd name="connsiteX0" fmla="*/ 328 w 552099"/>
                <a:gd name="connsiteY0" fmla="*/ 2862849 h 5109912"/>
                <a:gd name="connsiteX1" fmla="*/ 0 w 552099"/>
                <a:gd name="connsiteY1" fmla="*/ 251460 h 5109912"/>
                <a:gd name="connsiteX2" fmla="*/ 73651 w 552099"/>
                <a:gd name="connsiteY2" fmla="*/ 73651 h 5109912"/>
                <a:gd name="connsiteX3" fmla="*/ 251460 w 552099"/>
                <a:gd name="connsiteY3" fmla="*/ 0 h 5109912"/>
                <a:gd name="connsiteX4" fmla="*/ 251460 w 552099"/>
                <a:gd name="connsiteY4" fmla="*/ 0 h 5109912"/>
                <a:gd name="connsiteX5" fmla="*/ 429269 w 552099"/>
                <a:gd name="connsiteY5" fmla="*/ 73651 h 5109912"/>
                <a:gd name="connsiteX6" fmla="*/ 502920 w 552099"/>
                <a:gd name="connsiteY6" fmla="*/ 251460 h 5109912"/>
                <a:gd name="connsiteX7" fmla="*/ 552099 w 552099"/>
                <a:gd name="connsiteY7" fmla="*/ 5109912 h 5109912"/>
                <a:gd name="connsiteX0" fmla="*/ 328 w 543353"/>
                <a:gd name="connsiteY0" fmla="*/ 2862849 h 2928006"/>
                <a:gd name="connsiteX1" fmla="*/ 0 w 543353"/>
                <a:gd name="connsiteY1" fmla="*/ 251460 h 2928006"/>
                <a:gd name="connsiteX2" fmla="*/ 73651 w 543353"/>
                <a:gd name="connsiteY2" fmla="*/ 73651 h 2928006"/>
                <a:gd name="connsiteX3" fmla="*/ 251460 w 543353"/>
                <a:gd name="connsiteY3" fmla="*/ 0 h 2928006"/>
                <a:gd name="connsiteX4" fmla="*/ 251460 w 543353"/>
                <a:gd name="connsiteY4" fmla="*/ 0 h 2928006"/>
                <a:gd name="connsiteX5" fmla="*/ 429269 w 543353"/>
                <a:gd name="connsiteY5" fmla="*/ 73651 h 2928006"/>
                <a:gd name="connsiteX6" fmla="*/ 502920 w 543353"/>
                <a:gd name="connsiteY6" fmla="*/ 251460 h 2928006"/>
                <a:gd name="connsiteX7" fmla="*/ 543353 w 543353"/>
                <a:gd name="connsiteY7" fmla="*/ 2928006 h 2928006"/>
                <a:gd name="connsiteX0" fmla="*/ 328 w 537043"/>
                <a:gd name="connsiteY0" fmla="*/ 2862849 h 2967890"/>
                <a:gd name="connsiteX1" fmla="*/ 0 w 537043"/>
                <a:gd name="connsiteY1" fmla="*/ 251460 h 2967890"/>
                <a:gd name="connsiteX2" fmla="*/ 73651 w 537043"/>
                <a:gd name="connsiteY2" fmla="*/ 73651 h 2967890"/>
                <a:gd name="connsiteX3" fmla="*/ 251460 w 537043"/>
                <a:gd name="connsiteY3" fmla="*/ 0 h 2967890"/>
                <a:gd name="connsiteX4" fmla="*/ 251460 w 537043"/>
                <a:gd name="connsiteY4" fmla="*/ 0 h 2967890"/>
                <a:gd name="connsiteX5" fmla="*/ 429269 w 537043"/>
                <a:gd name="connsiteY5" fmla="*/ 73651 h 2967890"/>
                <a:gd name="connsiteX6" fmla="*/ 502920 w 537043"/>
                <a:gd name="connsiteY6" fmla="*/ 251460 h 2967890"/>
                <a:gd name="connsiteX7" fmla="*/ 537043 w 537043"/>
                <a:gd name="connsiteY7" fmla="*/ 2967890 h 2967890"/>
                <a:gd name="connsiteX0" fmla="*/ 328 w 528237"/>
                <a:gd name="connsiteY0" fmla="*/ 2862849 h 2951509"/>
                <a:gd name="connsiteX1" fmla="*/ 0 w 528237"/>
                <a:gd name="connsiteY1" fmla="*/ 251460 h 2951509"/>
                <a:gd name="connsiteX2" fmla="*/ 73651 w 528237"/>
                <a:gd name="connsiteY2" fmla="*/ 73651 h 2951509"/>
                <a:gd name="connsiteX3" fmla="*/ 251460 w 528237"/>
                <a:gd name="connsiteY3" fmla="*/ 0 h 2951509"/>
                <a:gd name="connsiteX4" fmla="*/ 251460 w 528237"/>
                <a:gd name="connsiteY4" fmla="*/ 0 h 2951509"/>
                <a:gd name="connsiteX5" fmla="*/ 429269 w 528237"/>
                <a:gd name="connsiteY5" fmla="*/ 73651 h 2951509"/>
                <a:gd name="connsiteX6" fmla="*/ 502920 w 528237"/>
                <a:gd name="connsiteY6" fmla="*/ 251460 h 2951509"/>
                <a:gd name="connsiteX7" fmla="*/ 524305 w 528237"/>
                <a:gd name="connsiteY7" fmla="*/ 2951509 h 2951509"/>
                <a:gd name="connsiteX0" fmla="*/ 328 w 528237"/>
                <a:gd name="connsiteY0" fmla="*/ 2862849 h 2929811"/>
                <a:gd name="connsiteX1" fmla="*/ 0 w 528237"/>
                <a:gd name="connsiteY1" fmla="*/ 251460 h 2929811"/>
                <a:gd name="connsiteX2" fmla="*/ 73651 w 528237"/>
                <a:gd name="connsiteY2" fmla="*/ 73651 h 2929811"/>
                <a:gd name="connsiteX3" fmla="*/ 251460 w 528237"/>
                <a:gd name="connsiteY3" fmla="*/ 0 h 2929811"/>
                <a:gd name="connsiteX4" fmla="*/ 251460 w 528237"/>
                <a:gd name="connsiteY4" fmla="*/ 0 h 2929811"/>
                <a:gd name="connsiteX5" fmla="*/ 429269 w 528237"/>
                <a:gd name="connsiteY5" fmla="*/ 73651 h 2929811"/>
                <a:gd name="connsiteX6" fmla="*/ 502920 w 528237"/>
                <a:gd name="connsiteY6" fmla="*/ 251460 h 2929811"/>
                <a:gd name="connsiteX7" fmla="*/ 527738 w 528237"/>
                <a:gd name="connsiteY7" fmla="*/ 2929811 h 2929811"/>
                <a:gd name="connsiteX0" fmla="*/ 4542 w 528237"/>
                <a:gd name="connsiteY0" fmla="*/ 2863516 h 2929811"/>
                <a:gd name="connsiteX1" fmla="*/ 0 w 528237"/>
                <a:gd name="connsiteY1" fmla="*/ 251460 h 2929811"/>
                <a:gd name="connsiteX2" fmla="*/ 73651 w 528237"/>
                <a:gd name="connsiteY2" fmla="*/ 73651 h 2929811"/>
                <a:gd name="connsiteX3" fmla="*/ 251460 w 528237"/>
                <a:gd name="connsiteY3" fmla="*/ 0 h 2929811"/>
                <a:gd name="connsiteX4" fmla="*/ 251460 w 528237"/>
                <a:gd name="connsiteY4" fmla="*/ 0 h 2929811"/>
                <a:gd name="connsiteX5" fmla="*/ 429269 w 528237"/>
                <a:gd name="connsiteY5" fmla="*/ 73651 h 2929811"/>
                <a:gd name="connsiteX6" fmla="*/ 502920 w 528237"/>
                <a:gd name="connsiteY6" fmla="*/ 251460 h 2929811"/>
                <a:gd name="connsiteX7" fmla="*/ 527738 w 528237"/>
                <a:gd name="connsiteY7" fmla="*/ 2929811 h 2929811"/>
                <a:gd name="connsiteX0" fmla="*/ 4542 w 538755"/>
                <a:gd name="connsiteY0" fmla="*/ 2863516 h 2953801"/>
                <a:gd name="connsiteX1" fmla="*/ 0 w 538755"/>
                <a:gd name="connsiteY1" fmla="*/ 251460 h 2953801"/>
                <a:gd name="connsiteX2" fmla="*/ 73651 w 538755"/>
                <a:gd name="connsiteY2" fmla="*/ 73651 h 2953801"/>
                <a:gd name="connsiteX3" fmla="*/ 251460 w 538755"/>
                <a:gd name="connsiteY3" fmla="*/ 0 h 2953801"/>
                <a:gd name="connsiteX4" fmla="*/ 251460 w 538755"/>
                <a:gd name="connsiteY4" fmla="*/ 0 h 2953801"/>
                <a:gd name="connsiteX5" fmla="*/ 429269 w 538755"/>
                <a:gd name="connsiteY5" fmla="*/ 73651 h 2953801"/>
                <a:gd name="connsiteX6" fmla="*/ 502920 w 538755"/>
                <a:gd name="connsiteY6" fmla="*/ 251460 h 2953801"/>
                <a:gd name="connsiteX7" fmla="*/ 538755 w 538755"/>
                <a:gd name="connsiteY7" fmla="*/ 2953801 h 2953801"/>
                <a:gd name="connsiteX0" fmla="*/ 4542 w 536285"/>
                <a:gd name="connsiteY0" fmla="*/ 2863516 h 2938929"/>
                <a:gd name="connsiteX1" fmla="*/ 0 w 536285"/>
                <a:gd name="connsiteY1" fmla="*/ 251460 h 2938929"/>
                <a:gd name="connsiteX2" fmla="*/ 73651 w 536285"/>
                <a:gd name="connsiteY2" fmla="*/ 73651 h 2938929"/>
                <a:gd name="connsiteX3" fmla="*/ 251460 w 536285"/>
                <a:gd name="connsiteY3" fmla="*/ 0 h 2938929"/>
                <a:gd name="connsiteX4" fmla="*/ 251460 w 536285"/>
                <a:gd name="connsiteY4" fmla="*/ 0 h 2938929"/>
                <a:gd name="connsiteX5" fmla="*/ 429269 w 536285"/>
                <a:gd name="connsiteY5" fmla="*/ 73651 h 2938929"/>
                <a:gd name="connsiteX6" fmla="*/ 502920 w 536285"/>
                <a:gd name="connsiteY6" fmla="*/ 251460 h 2938929"/>
                <a:gd name="connsiteX7" fmla="*/ 536285 w 536285"/>
                <a:gd name="connsiteY7" fmla="*/ 2938929 h 2938929"/>
                <a:gd name="connsiteX0" fmla="*/ 6777 w 536285"/>
                <a:gd name="connsiteY0" fmla="*/ 2849391 h 2938929"/>
                <a:gd name="connsiteX1" fmla="*/ 0 w 536285"/>
                <a:gd name="connsiteY1" fmla="*/ 251460 h 2938929"/>
                <a:gd name="connsiteX2" fmla="*/ 73651 w 536285"/>
                <a:gd name="connsiteY2" fmla="*/ 73651 h 2938929"/>
                <a:gd name="connsiteX3" fmla="*/ 251460 w 536285"/>
                <a:gd name="connsiteY3" fmla="*/ 0 h 2938929"/>
                <a:gd name="connsiteX4" fmla="*/ 251460 w 536285"/>
                <a:gd name="connsiteY4" fmla="*/ 0 h 2938929"/>
                <a:gd name="connsiteX5" fmla="*/ 429269 w 536285"/>
                <a:gd name="connsiteY5" fmla="*/ 73651 h 2938929"/>
                <a:gd name="connsiteX6" fmla="*/ 502920 w 536285"/>
                <a:gd name="connsiteY6" fmla="*/ 251460 h 2938929"/>
                <a:gd name="connsiteX7" fmla="*/ 536285 w 536285"/>
                <a:gd name="connsiteY7" fmla="*/ 2938929 h 29389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6285" h="2938929">
                  <a:moveTo>
                    <a:pt x="6777" y="2849391"/>
                  </a:moveTo>
                  <a:cubicBezTo>
                    <a:pt x="6668" y="1978928"/>
                    <a:pt x="109" y="1121923"/>
                    <a:pt x="0" y="251460"/>
                  </a:cubicBezTo>
                  <a:cubicBezTo>
                    <a:pt x="0" y="184769"/>
                    <a:pt x="26493" y="120809"/>
                    <a:pt x="73651" y="73651"/>
                  </a:cubicBezTo>
                  <a:cubicBezTo>
                    <a:pt x="120809" y="26493"/>
                    <a:pt x="184769" y="0"/>
                    <a:pt x="251460" y="0"/>
                  </a:cubicBezTo>
                  <a:lnTo>
                    <a:pt x="251460" y="0"/>
                  </a:lnTo>
                  <a:cubicBezTo>
                    <a:pt x="318151" y="0"/>
                    <a:pt x="382111" y="26493"/>
                    <a:pt x="429269" y="73651"/>
                  </a:cubicBezTo>
                  <a:cubicBezTo>
                    <a:pt x="476427" y="120809"/>
                    <a:pt x="502920" y="184769"/>
                    <a:pt x="502920" y="251460"/>
                  </a:cubicBezTo>
                  <a:cubicBezTo>
                    <a:pt x="528237" y="1864408"/>
                    <a:pt x="517682" y="905440"/>
                    <a:pt x="536285" y="2938929"/>
                  </a:cubicBezTo>
                </a:path>
              </a:pathLst>
            </a:custGeom>
            <a:solidFill>
              <a:schemeClr val="accent1"/>
            </a:solidFill>
            <a:ln w="571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5" name="Freeform 24"/>
          <p:cNvSpPr/>
          <p:nvPr/>
        </p:nvSpPr>
        <p:spPr>
          <a:xfrm rot="15660000">
            <a:off x="5750708" y="-641833"/>
            <a:ext cx="985797" cy="6048136"/>
          </a:xfrm>
          <a:custGeom>
            <a:avLst/>
            <a:gdLst>
              <a:gd name="connsiteX0" fmla="*/ 457200 w 914400"/>
              <a:gd name="connsiteY0" fmla="*/ 0 h 6172200"/>
              <a:gd name="connsiteX1" fmla="*/ 457200 w 914400"/>
              <a:gd name="connsiteY1" fmla="*/ 0 h 6172200"/>
              <a:gd name="connsiteX2" fmla="*/ 780489 w 914400"/>
              <a:gd name="connsiteY2" fmla="*/ 133911 h 6172200"/>
              <a:gd name="connsiteX3" fmla="*/ 914399 w 914400"/>
              <a:gd name="connsiteY3" fmla="*/ 457201 h 6172200"/>
              <a:gd name="connsiteX4" fmla="*/ 914400 w 914400"/>
              <a:gd name="connsiteY4" fmla="*/ 6172200 h 6172200"/>
              <a:gd name="connsiteX5" fmla="*/ 914400 w 914400"/>
              <a:gd name="connsiteY5" fmla="*/ 6172200 h 6172200"/>
              <a:gd name="connsiteX6" fmla="*/ 914400 w 914400"/>
              <a:gd name="connsiteY6" fmla="*/ 6172200 h 6172200"/>
              <a:gd name="connsiteX7" fmla="*/ 0 w 914400"/>
              <a:gd name="connsiteY7" fmla="*/ 6172200 h 6172200"/>
              <a:gd name="connsiteX8" fmla="*/ 0 w 914400"/>
              <a:gd name="connsiteY8" fmla="*/ 6172200 h 6172200"/>
              <a:gd name="connsiteX9" fmla="*/ 0 w 914400"/>
              <a:gd name="connsiteY9" fmla="*/ 6172200 h 6172200"/>
              <a:gd name="connsiteX10" fmla="*/ 0 w 914400"/>
              <a:gd name="connsiteY10" fmla="*/ 457200 h 6172200"/>
              <a:gd name="connsiteX11" fmla="*/ 133911 w 914400"/>
              <a:gd name="connsiteY11" fmla="*/ 133911 h 6172200"/>
              <a:gd name="connsiteX12" fmla="*/ 457201 w 914400"/>
              <a:gd name="connsiteY12" fmla="*/ 1 h 6172200"/>
              <a:gd name="connsiteX13" fmla="*/ 457200 w 914400"/>
              <a:gd name="connsiteY13" fmla="*/ 0 h 6172200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14400 w 953241"/>
              <a:gd name="connsiteY5" fmla="*/ 6172200 h 6328114"/>
              <a:gd name="connsiteX6" fmla="*/ 953241 w 953241"/>
              <a:gd name="connsiteY6" fmla="*/ 6328114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6172200 h 6328114"/>
              <a:gd name="connsiteX10" fmla="*/ 0 w 953241"/>
              <a:gd name="connsiteY10" fmla="*/ 457200 h 6328114"/>
              <a:gd name="connsiteX11" fmla="*/ 133911 w 953241"/>
              <a:gd name="connsiteY11" fmla="*/ 133911 h 6328114"/>
              <a:gd name="connsiteX12" fmla="*/ 457201 w 953241"/>
              <a:gd name="connsiteY12" fmla="*/ 1 h 6328114"/>
              <a:gd name="connsiteX13" fmla="*/ 457200 w 953241"/>
              <a:gd name="connsiteY13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53241 w 953241"/>
              <a:gd name="connsiteY5" fmla="*/ 6328114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457200 h 6328114"/>
              <a:gd name="connsiteX10" fmla="*/ 133911 w 953241"/>
              <a:gd name="connsiteY10" fmla="*/ 133911 h 6328114"/>
              <a:gd name="connsiteX11" fmla="*/ 457201 w 953241"/>
              <a:gd name="connsiteY11" fmla="*/ 1 h 6328114"/>
              <a:gd name="connsiteX12" fmla="*/ 457200 w 953241"/>
              <a:gd name="connsiteY12" fmla="*/ 0 h 6328114"/>
              <a:gd name="connsiteX0" fmla="*/ 457200 w 1105641"/>
              <a:gd name="connsiteY0" fmla="*/ 0 h 6328114"/>
              <a:gd name="connsiteX1" fmla="*/ 457200 w 1105641"/>
              <a:gd name="connsiteY1" fmla="*/ 0 h 6328114"/>
              <a:gd name="connsiteX2" fmla="*/ 780489 w 1105641"/>
              <a:gd name="connsiteY2" fmla="*/ 133911 h 6328114"/>
              <a:gd name="connsiteX3" fmla="*/ 914399 w 1105641"/>
              <a:gd name="connsiteY3" fmla="*/ 457201 h 6328114"/>
              <a:gd name="connsiteX4" fmla="*/ 953241 w 1105641"/>
              <a:gd name="connsiteY4" fmla="*/ 6328114 h 6328114"/>
              <a:gd name="connsiteX5" fmla="*/ 0 w 1105641"/>
              <a:gd name="connsiteY5" fmla="*/ 6172200 h 6328114"/>
              <a:gd name="connsiteX6" fmla="*/ 0 w 1105641"/>
              <a:gd name="connsiteY6" fmla="*/ 6172200 h 6328114"/>
              <a:gd name="connsiteX7" fmla="*/ 0 w 1105641"/>
              <a:gd name="connsiteY7" fmla="*/ 6172200 h 6328114"/>
              <a:gd name="connsiteX8" fmla="*/ 0 w 1105641"/>
              <a:gd name="connsiteY8" fmla="*/ 457200 h 6328114"/>
              <a:gd name="connsiteX9" fmla="*/ 133911 w 1105641"/>
              <a:gd name="connsiteY9" fmla="*/ 133911 h 6328114"/>
              <a:gd name="connsiteX10" fmla="*/ 457201 w 1105641"/>
              <a:gd name="connsiteY10" fmla="*/ 1 h 6328114"/>
              <a:gd name="connsiteX11" fmla="*/ 457200 w 1105641"/>
              <a:gd name="connsiteY11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53241 w 953241"/>
              <a:gd name="connsiteY4" fmla="*/ 6328114 h 6328114"/>
              <a:gd name="connsiteX5" fmla="*/ 0 w 953241"/>
              <a:gd name="connsiteY5" fmla="*/ 6172200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457200 h 6328114"/>
              <a:gd name="connsiteX9" fmla="*/ 133911 w 953241"/>
              <a:gd name="connsiteY9" fmla="*/ 133911 h 6328114"/>
              <a:gd name="connsiteX10" fmla="*/ 457201 w 953241"/>
              <a:gd name="connsiteY10" fmla="*/ 1 h 6328114"/>
              <a:gd name="connsiteX11" fmla="*/ 457200 w 953241"/>
              <a:gd name="connsiteY11" fmla="*/ 0 h 6328114"/>
              <a:gd name="connsiteX0" fmla="*/ 457200 w 943191"/>
              <a:gd name="connsiteY0" fmla="*/ 0 h 6312729"/>
              <a:gd name="connsiteX1" fmla="*/ 457200 w 943191"/>
              <a:gd name="connsiteY1" fmla="*/ 0 h 6312729"/>
              <a:gd name="connsiteX2" fmla="*/ 780489 w 943191"/>
              <a:gd name="connsiteY2" fmla="*/ 133911 h 6312729"/>
              <a:gd name="connsiteX3" fmla="*/ 914399 w 943191"/>
              <a:gd name="connsiteY3" fmla="*/ 457201 h 6312729"/>
              <a:gd name="connsiteX4" fmla="*/ 942064 w 943191"/>
              <a:gd name="connsiteY4" fmla="*/ 6312729 h 6312729"/>
              <a:gd name="connsiteX5" fmla="*/ 0 w 943191"/>
              <a:gd name="connsiteY5" fmla="*/ 6172200 h 6312729"/>
              <a:gd name="connsiteX6" fmla="*/ 0 w 943191"/>
              <a:gd name="connsiteY6" fmla="*/ 6172200 h 6312729"/>
              <a:gd name="connsiteX7" fmla="*/ 0 w 943191"/>
              <a:gd name="connsiteY7" fmla="*/ 6172200 h 6312729"/>
              <a:gd name="connsiteX8" fmla="*/ 0 w 943191"/>
              <a:gd name="connsiteY8" fmla="*/ 457200 h 6312729"/>
              <a:gd name="connsiteX9" fmla="*/ 133911 w 943191"/>
              <a:gd name="connsiteY9" fmla="*/ 133911 h 6312729"/>
              <a:gd name="connsiteX10" fmla="*/ 457201 w 943191"/>
              <a:gd name="connsiteY10" fmla="*/ 1 h 6312729"/>
              <a:gd name="connsiteX11" fmla="*/ 457200 w 943191"/>
              <a:gd name="connsiteY11" fmla="*/ 0 h 6312729"/>
              <a:gd name="connsiteX0" fmla="*/ 0 w 1033504"/>
              <a:gd name="connsiteY0" fmla="*/ 6172200 h 6404169"/>
              <a:gd name="connsiteX1" fmla="*/ 0 w 1033504"/>
              <a:gd name="connsiteY1" fmla="*/ 6172200 h 6404169"/>
              <a:gd name="connsiteX2" fmla="*/ 0 w 1033504"/>
              <a:gd name="connsiteY2" fmla="*/ 6172200 h 6404169"/>
              <a:gd name="connsiteX3" fmla="*/ 0 w 1033504"/>
              <a:gd name="connsiteY3" fmla="*/ 457200 h 6404169"/>
              <a:gd name="connsiteX4" fmla="*/ 133911 w 1033504"/>
              <a:gd name="connsiteY4" fmla="*/ 133911 h 6404169"/>
              <a:gd name="connsiteX5" fmla="*/ 457201 w 1033504"/>
              <a:gd name="connsiteY5" fmla="*/ 1 h 6404169"/>
              <a:gd name="connsiteX6" fmla="*/ 457200 w 1033504"/>
              <a:gd name="connsiteY6" fmla="*/ 0 h 6404169"/>
              <a:gd name="connsiteX7" fmla="*/ 457200 w 1033504"/>
              <a:gd name="connsiteY7" fmla="*/ 0 h 6404169"/>
              <a:gd name="connsiteX8" fmla="*/ 780489 w 1033504"/>
              <a:gd name="connsiteY8" fmla="*/ 133911 h 6404169"/>
              <a:gd name="connsiteX9" fmla="*/ 914399 w 1033504"/>
              <a:gd name="connsiteY9" fmla="*/ 457201 h 6404169"/>
              <a:gd name="connsiteX10" fmla="*/ 1033504 w 1033504"/>
              <a:gd name="connsiteY10" fmla="*/ 6404169 h 6404169"/>
              <a:gd name="connsiteX0" fmla="*/ 0 w 1007327"/>
              <a:gd name="connsiteY0" fmla="*/ 6172200 h 6354462"/>
              <a:gd name="connsiteX1" fmla="*/ 0 w 1007327"/>
              <a:gd name="connsiteY1" fmla="*/ 6172200 h 6354462"/>
              <a:gd name="connsiteX2" fmla="*/ 0 w 1007327"/>
              <a:gd name="connsiteY2" fmla="*/ 6172200 h 6354462"/>
              <a:gd name="connsiteX3" fmla="*/ 0 w 1007327"/>
              <a:gd name="connsiteY3" fmla="*/ 457200 h 6354462"/>
              <a:gd name="connsiteX4" fmla="*/ 133911 w 1007327"/>
              <a:gd name="connsiteY4" fmla="*/ 133911 h 6354462"/>
              <a:gd name="connsiteX5" fmla="*/ 457201 w 1007327"/>
              <a:gd name="connsiteY5" fmla="*/ 1 h 6354462"/>
              <a:gd name="connsiteX6" fmla="*/ 457200 w 1007327"/>
              <a:gd name="connsiteY6" fmla="*/ 0 h 6354462"/>
              <a:gd name="connsiteX7" fmla="*/ 457200 w 1007327"/>
              <a:gd name="connsiteY7" fmla="*/ 0 h 6354462"/>
              <a:gd name="connsiteX8" fmla="*/ 780489 w 1007327"/>
              <a:gd name="connsiteY8" fmla="*/ 133911 h 6354462"/>
              <a:gd name="connsiteX9" fmla="*/ 914399 w 1007327"/>
              <a:gd name="connsiteY9" fmla="*/ 457201 h 6354462"/>
              <a:gd name="connsiteX10" fmla="*/ 1007327 w 1007327"/>
              <a:gd name="connsiteY10" fmla="*/ 6354462 h 6354462"/>
              <a:gd name="connsiteX0" fmla="*/ 0 w 1029242"/>
              <a:gd name="connsiteY0" fmla="*/ 6172200 h 6330704"/>
              <a:gd name="connsiteX1" fmla="*/ 0 w 1029242"/>
              <a:gd name="connsiteY1" fmla="*/ 6172200 h 6330704"/>
              <a:gd name="connsiteX2" fmla="*/ 0 w 1029242"/>
              <a:gd name="connsiteY2" fmla="*/ 6172200 h 6330704"/>
              <a:gd name="connsiteX3" fmla="*/ 0 w 1029242"/>
              <a:gd name="connsiteY3" fmla="*/ 457200 h 6330704"/>
              <a:gd name="connsiteX4" fmla="*/ 133911 w 1029242"/>
              <a:gd name="connsiteY4" fmla="*/ 133911 h 6330704"/>
              <a:gd name="connsiteX5" fmla="*/ 457201 w 1029242"/>
              <a:gd name="connsiteY5" fmla="*/ 1 h 6330704"/>
              <a:gd name="connsiteX6" fmla="*/ 457200 w 1029242"/>
              <a:gd name="connsiteY6" fmla="*/ 0 h 6330704"/>
              <a:gd name="connsiteX7" fmla="*/ 457200 w 1029242"/>
              <a:gd name="connsiteY7" fmla="*/ 0 h 6330704"/>
              <a:gd name="connsiteX8" fmla="*/ 780489 w 1029242"/>
              <a:gd name="connsiteY8" fmla="*/ 133911 h 6330704"/>
              <a:gd name="connsiteX9" fmla="*/ 914399 w 1029242"/>
              <a:gd name="connsiteY9" fmla="*/ 457201 h 6330704"/>
              <a:gd name="connsiteX10" fmla="*/ 1029242 w 1029242"/>
              <a:gd name="connsiteY10" fmla="*/ 6330704 h 6330704"/>
              <a:gd name="connsiteX0" fmla="*/ 0 w 964937"/>
              <a:gd name="connsiteY0" fmla="*/ 6172200 h 6306905"/>
              <a:gd name="connsiteX1" fmla="*/ 0 w 964937"/>
              <a:gd name="connsiteY1" fmla="*/ 6172200 h 6306905"/>
              <a:gd name="connsiteX2" fmla="*/ 0 w 964937"/>
              <a:gd name="connsiteY2" fmla="*/ 6172200 h 6306905"/>
              <a:gd name="connsiteX3" fmla="*/ 0 w 964937"/>
              <a:gd name="connsiteY3" fmla="*/ 457200 h 6306905"/>
              <a:gd name="connsiteX4" fmla="*/ 133911 w 964937"/>
              <a:gd name="connsiteY4" fmla="*/ 133911 h 6306905"/>
              <a:gd name="connsiteX5" fmla="*/ 457201 w 964937"/>
              <a:gd name="connsiteY5" fmla="*/ 1 h 6306905"/>
              <a:gd name="connsiteX6" fmla="*/ 457200 w 964937"/>
              <a:gd name="connsiteY6" fmla="*/ 0 h 6306905"/>
              <a:gd name="connsiteX7" fmla="*/ 457200 w 964937"/>
              <a:gd name="connsiteY7" fmla="*/ 0 h 6306905"/>
              <a:gd name="connsiteX8" fmla="*/ 780489 w 964937"/>
              <a:gd name="connsiteY8" fmla="*/ 133911 h 6306905"/>
              <a:gd name="connsiteX9" fmla="*/ 914399 w 964937"/>
              <a:gd name="connsiteY9" fmla="*/ 457201 h 6306905"/>
              <a:gd name="connsiteX10" fmla="*/ 964937 w 964937"/>
              <a:gd name="connsiteY10" fmla="*/ 6306905 h 6306905"/>
              <a:gd name="connsiteX0" fmla="*/ 0 w 958626"/>
              <a:gd name="connsiteY0" fmla="*/ 6172200 h 6346750"/>
              <a:gd name="connsiteX1" fmla="*/ 0 w 958626"/>
              <a:gd name="connsiteY1" fmla="*/ 6172200 h 6346750"/>
              <a:gd name="connsiteX2" fmla="*/ 0 w 958626"/>
              <a:gd name="connsiteY2" fmla="*/ 6172200 h 6346750"/>
              <a:gd name="connsiteX3" fmla="*/ 0 w 958626"/>
              <a:gd name="connsiteY3" fmla="*/ 457200 h 6346750"/>
              <a:gd name="connsiteX4" fmla="*/ 133911 w 958626"/>
              <a:gd name="connsiteY4" fmla="*/ 133911 h 6346750"/>
              <a:gd name="connsiteX5" fmla="*/ 457201 w 958626"/>
              <a:gd name="connsiteY5" fmla="*/ 1 h 6346750"/>
              <a:gd name="connsiteX6" fmla="*/ 457200 w 958626"/>
              <a:gd name="connsiteY6" fmla="*/ 0 h 6346750"/>
              <a:gd name="connsiteX7" fmla="*/ 457200 w 958626"/>
              <a:gd name="connsiteY7" fmla="*/ 0 h 6346750"/>
              <a:gd name="connsiteX8" fmla="*/ 780489 w 958626"/>
              <a:gd name="connsiteY8" fmla="*/ 133911 h 6346750"/>
              <a:gd name="connsiteX9" fmla="*/ 914399 w 958626"/>
              <a:gd name="connsiteY9" fmla="*/ 457201 h 6346750"/>
              <a:gd name="connsiteX10" fmla="*/ 958626 w 958626"/>
              <a:gd name="connsiteY10" fmla="*/ 6346750 h 6346750"/>
              <a:gd name="connsiteX0" fmla="*/ 0 w 960730"/>
              <a:gd name="connsiteY0" fmla="*/ 6172200 h 6333468"/>
              <a:gd name="connsiteX1" fmla="*/ 0 w 960730"/>
              <a:gd name="connsiteY1" fmla="*/ 6172200 h 6333468"/>
              <a:gd name="connsiteX2" fmla="*/ 0 w 960730"/>
              <a:gd name="connsiteY2" fmla="*/ 6172200 h 6333468"/>
              <a:gd name="connsiteX3" fmla="*/ 0 w 960730"/>
              <a:gd name="connsiteY3" fmla="*/ 457200 h 6333468"/>
              <a:gd name="connsiteX4" fmla="*/ 133911 w 960730"/>
              <a:gd name="connsiteY4" fmla="*/ 133911 h 6333468"/>
              <a:gd name="connsiteX5" fmla="*/ 457201 w 960730"/>
              <a:gd name="connsiteY5" fmla="*/ 1 h 6333468"/>
              <a:gd name="connsiteX6" fmla="*/ 457200 w 960730"/>
              <a:gd name="connsiteY6" fmla="*/ 0 h 6333468"/>
              <a:gd name="connsiteX7" fmla="*/ 457200 w 960730"/>
              <a:gd name="connsiteY7" fmla="*/ 0 h 6333468"/>
              <a:gd name="connsiteX8" fmla="*/ 780489 w 960730"/>
              <a:gd name="connsiteY8" fmla="*/ 133911 h 6333468"/>
              <a:gd name="connsiteX9" fmla="*/ 914399 w 960730"/>
              <a:gd name="connsiteY9" fmla="*/ 457201 h 6333468"/>
              <a:gd name="connsiteX10" fmla="*/ 960730 w 960730"/>
              <a:gd name="connsiteY10" fmla="*/ 6333468 h 6333468"/>
              <a:gd name="connsiteX0" fmla="*/ 0 w 962833"/>
              <a:gd name="connsiteY0" fmla="*/ 6172200 h 6320186"/>
              <a:gd name="connsiteX1" fmla="*/ 0 w 962833"/>
              <a:gd name="connsiteY1" fmla="*/ 6172200 h 6320186"/>
              <a:gd name="connsiteX2" fmla="*/ 0 w 962833"/>
              <a:gd name="connsiteY2" fmla="*/ 6172200 h 6320186"/>
              <a:gd name="connsiteX3" fmla="*/ 0 w 962833"/>
              <a:gd name="connsiteY3" fmla="*/ 457200 h 6320186"/>
              <a:gd name="connsiteX4" fmla="*/ 133911 w 962833"/>
              <a:gd name="connsiteY4" fmla="*/ 133911 h 6320186"/>
              <a:gd name="connsiteX5" fmla="*/ 457201 w 962833"/>
              <a:gd name="connsiteY5" fmla="*/ 1 h 6320186"/>
              <a:gd name="connsiteX6" fmla="*/ 457200 w 962833"/>
              <a:gd name="connsiteY6" fmla="*/ 0 h 6320186"/>
              <a:gd name="connsiteX7" fmla="*/ 457200 w 962833"/>
              <a:gd name="connsiteY7" fmla="*/ 0 h 6320186"/>
              <a:gd name="connsiteX8" fmla="*/ 780489 w 962833"/>
              <a:gd name="connsiteY8" fmla="*/ 133911 h 6320186"/>
              <a:gd name="connsiteX9" fmla="*/ 914399 w 962833"/>
              <a:gd name="connsiteY9" fmla="*/ 457201 h 6320186"/>
              <a:gd name="connsiteX10" fmla="*/ 962833 w 962833"/>
              <a:gd name="connsiteY10" fmla="*/ 6320186 h 6320186"/>
              <a:gd name="connsiteX0" fmla="*/ 0 w 981537"/>
              <a:gd name="connsiteY0" fmla="*/ 6172200 h 6338829"/>
              <a:gd name="connsiteX1" fmla="*/ 0 w 981537"/>
              <a:gd name="connsiteY1" fmla="*/ 6172200 h 6338829"/>
              <a:gd name="connsiteX2" fmla="*/ 0 w 981537"/>
              <a:gd name="connsiteY2" fmla="*/ 6172200 h 6338829"/>
              <a:gd name="connsiteX3" fmla="*/ 0 w 981537"/>
              <a:gd name="connsiteY3" fmla="*/ 457200 h 6338829"/>
              <a:gd name="connsiteX4" fmla="*/ 133911 w 981537"/>
              <a:gd name="connsiteY4" fmla="*/ 133911 h 6338829"/>
              <a:gd name="connsiteX5" fmla="*/ 457201 w 981537"/>
              <a:gd name="connsiteY5" fmla="*/ 1 h 6338829"/>
              <a:gd name="connsiteX6" fmla="*/ 457200 w 981537"/>
              <a:gd name="connsiteY6" fmla="*/ 0 h 6338829"/>
              <a:gd name="connsiteX7" fmla="*/ 457200 w 981537"/>
              <a:gd name="connsiteY7" fmla="*/ 0 h 6338829"/>
              <a:gd name="connsiteX8" fmla="*/ 780489 w 981537"/>
              <a:gd name="connsiteY8" fmla="*/ 133911 h 6338829"/>
              <a:gd name="connsiteX9" fmla="*/ 914399 w 981537"/>
              <a:gd name="connsiteY9" fmla="*/ 457201 h 6338829"/>
              <a:gd name="connsiteX10" fmla="*/ 981537 w 981537"/>
              <a:gd name="connsiteY10" fmla="*/ 6338829 h 63388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81537" h="6338829">
                <a:moveTo>
                  <a:pt x="0" y="6172200"/>
                </a:moveTo>
                <a:lnTo>
                  <a:pt x="0" y="6172200"/>
                </a:lnTo>
                <a:lnTo>
                  <a:pt x="0" y="6172200"/>
                </a:lnTo>
                <a:lnTo>
                  <a:pt x="0" y="457200"/>
                </a:lnTo>
                <a:cubicBezTo>
                  <a:pt x="0" y="335943"/>
                  <a:pt x="48169" y="219652"/>
                  <a:pt x="133911" y="133911"/>
                </a:cubicBezTo>
                <a:cubicBezTo>
                  <a:pt x="219653" y="48169"/>
                  <a:pt x="335944" y="0"/>
                  <a:pt x="457201" y="1"/>
                </a:cubicBezTo>
                <a:lnTo>
                  <a:pt x="457200" y="0"/>
                </a:lnTo>
                <a:lnTo>
                  <a:pt x="457200" y="0"/>
                </a:lnTo>
                <a:cubicBezTo>
                  <a:pt x="578457" y="0"/>
                  <a:pt x="694748" y="48169"/>
                  <a:pt x="780489" y="133911"/>
                </a:cubicBezTo>
                <a:cubicBezTo>
                  <a:pt x="866231" y="219653"/>
                  <a:pt x="914400" y="335944"/>
                  <a:pt x="914399" y="457201"/>
                </a:cubicBezTo>
                <a:cubicBezTo>
                  <a:pt x="943191" y="1489568"/>
                  <a:pt x="889058" y="4544471"/>
                  <a:pt x="981537" y="6338829"/>
                </a:cubicBezTo>
              </a:path>
            </a:pathLst>
          </a:custGeom>
          <a:solidFill>
            <a:schemeClr val="bg2">
              <a:lumMod val="40000"/>
              <a:lumOff val="60000"/>
              <a:alpha val="80000"/>
            </a:schemeClr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787878" y="-970104"/>
            <a:ext cx="5636587" cy="2701922"/>
            <a:chOff x="787878" y="-970104"/>
            <a:chExt cx="5636587" cy="2701922"/>
          </a:xfrm>
        </p:grpSpPr>
        <p:sp>
          <p:nvSpPr>
            <p:cNvPr id="37" name="Oval 36"/>
            <p:cNvSpPr/>
            <p:nvPr/>
          </p:nvSpPr>
          <p:spPr>
            <a:xfrm>
              <a:off x="2382982" y="1122218"/>
              <a:ext cx="609600" cy="60960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2" name="Oval 41"/>
            <p:cNvSpPr/>
            <p:nvPr userDrawn="1"/>
          </p:nvSpPr>
          <p:spPr>
            <a:xfrm>
              <a:off x="2856954" y="76200"/>
              <a:ext cx="1023669" cy="8382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1948131" y="46402"/>
              <a:ext cx="1023669" cy="86799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Pie 33"/>
            <p:cNvSpPr/>
            <p:nvPr/>
          </p:nvSpPr>
          <p:spPr>
            <a:xfrm>
              <a:off x="1219200" y="-765132"/>
              <a:ext cx="3505316" cy="1521076"/>
            </a:xfrm>
            <a:prstGeom prst="pie">
              <a:avLst>
                <a:gd name="adj1" fmla="val 22874"/>
                <a:gd name="adj2" fmla="val 10801881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2345120" y="141183"/>
              <a:ext cx="1023669" cy="952934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8" name="Arc 37"/>
            <p:cNvSpPr/>
            <p:nvPr/>
          </p:nvSpPr>
          <p:spPr>
            <a:xfrm rot="12469977">
              <a:off x="1178780" y="-178449"/>
              <a:ext cx="1133352" cy="831645"/>
            </a:xfrm>
            <a:prstGeom prst="arc">
              <a:avLst>
                <a:gd name="adj1" fmla="val 11101214"/>
                <a:gd name="adj2" fmla="val 21230192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6" name="Pie 45"/>
            <p:cNvSpPr/>
            <p:nvPr/>
          </p:nvSpPr>
          <p:spPr>
            <a:xfrm rot="60000">
              <a:off x="787878" y="-198453"/>
              <a:ext cx="381000" cy="381000"/>
            </a:xfrm>
            <a:prstGeom prst="pie">
              <a:avLst>
                <a:gd name="adj1" fmla="val 21598475"/>
                <a:gd name="adj2" fmla="val 1063428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7" name="Arc 46"/>
            <p:cNvSpPr/>
            <p:nvPr/>
          </p:nvSpPr>
          <p:spPr>
            <a:xfrm rot="6387309">
              <a:off x="4862250" y="-839605"/>
              <a:ext cx="1453063" cy="1671367"/>
            </a:xfrm>
            <a:prstGeom prst="arc">
              <a:avLst>
                <a:gd name="adj1" fmla="val 15214126"/>
                <a:gd name="adj2" fmla="val 441491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" name="Oval 47"/>
            <p:cNvSpPr/>
            <p:nvPr/>
          </p:nvSpPr>
          <p:spPr>
            <a:xfrm>
              <a:off x="5362575" y="461226"/>
              <a:ext cx="756423" cy="6436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9" name="Oval 48"/>
            <p:cNvSpPr/>
            <p:nvPr/>
          </p:nvSpPr>
          <p:spPr>
            <a:xfrm>
              <a:off x="4800600" y="152400"/>
              <a:ext cx="756423" cy="6436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Arc 39"/>
            <p:cNvSpPr/>
            <p:nvPr/>
          </p:nvSpPr>
          <p:spPr>
            <a:xfrm rot="6387309">
              <a:off x="3396216" y="-1040840"/>
              <a:ext cx="1905868" cy="2047339"/>
            </a:xfrm>
            <a:prstGeom prst="arc">
              <a:avLst>
                <a:gd name="adj1" fmla="val 15243146"/>
                <a:gd name="adj2" fmla="val 4369025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Oval 49"/>
            <p:cNvSpPr/>
            <p:nvPr/>
          </p:nvSpPr>
          <p:spPr>
            <a:xfrm>
              <a:off x="6115050" y="590550"/>
              <a:ext cx="152400" cy="152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Oval 50"/>
            <p:cNvSpPr/>
            <p:nvPr/>
          </p:nvSpPr>
          <p:spPr>
            <a:xfrm>
              <a:off x="6191250" y="485775"/>
              <a:ext cx="104774" cy="1047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21042312">
            <a:off x="1022823" y="2961459"/>
            <a:ext cx="7551601" cy="1612607"/>
          </a:xfrm>
        </p:spPr>
        <p:txBody>
          <a:bodyPr anchor="b" anchorCtr="0">
            <a:noAutofit/>
          </a:bodyPr>
          <a:lstStyle>
            <a:lvl1pPr algn="l">
              <a:defRPr sz="4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21060000">
            <a:off x="2550459" y="4704801"/>
            <a:ext cx="6400800" cy="914400"/>
          </a:xfrm>
        </p:spPr>
        <p:txBody>
          <a:bodyPr anchor="ctr" anchorCtr="0">
            <a:normAutofit/>
          </a:bodyPr>
          <a:lstStyle>
            <a:lvl1pPr marL="0" indent="0" algn="l">
              <a:spcAft>
                <a:spcPts val="0"/>
              </a:spcAft>
              <a:buNone/>
              <a:defRPr sz="2400">
                <a:solidFill>
                  <a:schemeClr val="bg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quez pour modifier le style des sous-titres du masque</a:t>
            </a:r>
            <a:endParaRPr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9144" y="2476500"/>
            <a:ext cx="9125712" cy="4368800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36" name="Straight Connector 35"/>
          <p:cNvCxnSpPr/>
          <p:nvPr/>
        </p:nvCxnSpPr>
        <p:spPr>
          <a:xfrm>
            <a:off x="9144" y="2476500"/>
            <a:ext cx="9125712" cy="1588"/>
          </a:xfrm>
          <a:prstGeom prst="line">
            <a:avLst/>
          </a:prstGeom>
          <a:ln w="25400">
            <a:solidFill>
              <a:schemeClr val="accent2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7870" y="990600"/>
            <a:ext cx="3951755" cy="1431832"/>
          </a:xfrm>
        </p:spPr>
        <p:txBody>
          <a:bodyPr anchor="b"/>
          <a:lstStyle>
            <a:lvl1pPr algn="l">
              <a:lnSpc>
                <a:spcPct val="100000"/>
              </a:lnSpc>
              <a:defRPr sz="3000" b="0"/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1416935">
            <a:off x="414291" y="1321671"/>
            <a:ext cx="3703911" cy="5202978"/>
          </a:xfrm>
          <a:prstGeom prst="roundRect">
            <a:avLst>
              <a:gd name="adj" fmla="val 7476"/>
            </a:avLst>
          </a:prstGeom>
          <a:ln w="63500">
            <a:solidFill>
              <a:schemeClr val="accent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Faire glisser l'image vers l'espace réservé ou cliquer sur l'icône pour l'ajoute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77870" y="2547938"/>
            <a:ext cx="3951755" cy="3700462"/>
          </a:xfrm>
        </p:spPr>
        <p:txBody>
          <a:bodyPr>
            <a:normAutofit/>
          </a:bodyPr>
          <a:lstStyle>
            <a:lvl1pPr marL="0" indent="0">
              <a:spcAft>
                <a:spcPts val="1000"/>
              </a:spcAft>
              <a:buNone/>
              <a:defRPr sz="1800">
                <a:effectLst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u-dessus de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9144" y="3810000"/>
            <a:ext cx="9125712" cy="3035300"/>
            <a:chOff x="9144" y="3810000"/>
            <a:chExt cx="9125712" cy="3035300"/>
          </a:xfrm>
        </p:grpSpPr>
        <p:sp>
          <p:nvSpPr>
            <p:cNvPr id="35" name="Rectangle 34"/>
            <p:cNvSpPr/>
            <p:nvPr/>
          </p:nvSpPr>
          <p:spPr>
            <a:xfrm>
              <a:off x="9144" y="3810000"/>
              <a:ext cx="9125712" cy="3035300"/>
            </a:xfrm>
            <a:prstGeom prst="rect">
              <a:avLst/>
            </a:pr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9144" y="3810000"/>
              <a:ext cx="9125712" cy="1588"/>
            </a:xfrm>
            <a:prstGeom prst="line">
              <a:avLst/>
            </a:prstGeom>
            <a:ln w="25400">
              <a:solidFill>
                <a:schemeClr val="accent2">
                  <a:alpha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1338992">
            <a:off x="2407361" y="921379"/>
            <a:ext cx="4329278" cy="3340716"/>
          </a:xfrm>
          <a:prstGeom prst="roundRect">
            <a:avLst>
              <a:gd name="adj" fmla="val 7476"/>
            </a:avLst>
          </a:prstGeom>
          <a:ln w="63500">
            <a:solidFill>
              <a:schemeClr val="accent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Faire glisser l'image vers l'espace réservé ou cliquer sur l'icône pour l'ajoute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3232" y="5105399"/>
            <a:ext cx="7717536" cy="1281953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300"/>
              </a:spcAft>
              <a:buNone/>
              <a:defRPr sz="1800">
                <a:effectLst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2788" y="4444533"/>
            <a:ext cx="7716838" cy="723620"/>
          </a:xfrm>
        </p:spPr>
        <p:txBody>
          <a:bodyPr anchor="b"/>
          <a:lstStyle>
            <a:lvl1pPr algn="ctr">
              <a:lnSpc>
                <a:spcPct val="100000"/>
              </a:lnSpc>
              <a:defRPr sz="3600" b="0"/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2 images au-dessus de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9144" y="3810000"/>
            <a:ext cx="9125712" cy="3035300"/>
            <a:chOff x="9144" y="3810000"/>
            <a:chExt cx="9125712" cy="3035300"/>
          </a:xfrm>
        </p:grpSpPr>
        <p:sp>
          <p:nvSpPr>
            <p:cNvPr id="33" name="Rectangle 32"/>
            <p:cNvSpPr/>
            <p:nvPr/>
          </p:nvSpPr>
          <p:spPr>
            <a:xfrm>
              <a:off x="9144" y="3810000"/>
              <a:ext cx="9125712" cy="3035300"/>
            </a:xfrm>
            <a:prstGeom prst="rect">
              <a:avLst/>
            </a:pr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9144" y="3810000"/>
              <a:ext cx="9125712" cy="1588"/>
            </a:xfrm>
            <a:prstGeom prst="line">
              <a:avLst/>
            </a:prstGeom>
            <a:ln w="25400">
              <a:solidFill>
                <a:schemeClr val="accent2">
                  <a:alpha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1338992">
            <a:off x="4305320" y="997812"/>
            <a:ext cx="4329278" cy="3178754"/>
          </a:xfrm>
          <a:prstGeom prst="roundRect">
            <a:avLst>
              <a:gd name="adj" fmla="val 7476"/>
            </a:avLst>
          </a:prstGeom>
          <a:ln w="63500">
            <a:solidFill>
              <a:schemeClr val="accent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Faire glisser l'image vers l'espace réservé ou cliquer sur l'icône pour l'ajoute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3232" y="5105399"/>
            <a:ext cx="7717536" cy="1281953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300"/>
              </a:spcAft>
              <a:buNone/>
              <a:defRPr sz="1800">
                <a:effectLst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2788" y="4444533"/>
            <a:ext cx="7716838" cy="723620"/>
          </a:xfrm>
        </p:spPr>
        <p:txBody>
          <a:bodyPr anchor="b"/>
          <a:lstStyle>
            <a:lvl1pPr algn="ctr">
              <a:lnSpc>
                <a:spcPct val="100000"/>
              </a:lnSpc>
              <a:defRPr sz="3600" b="0"/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4" name="Picture Placeholder 2"/>
          <p:cNvSpPr>
            <a:spLocks noGrp="1"/>
          </p:cNvSpPr>
          <p:nvPr>
            <p:ph type="pic" idx="13"/>
          </p:nvPr>
        </p:nvSpPr>
        <p:spPr>
          <a:xfrm rot="153739">
            <a:off x="451737" y="946831"/>
            <a:ext cx="4329278" cy="3178754"/>
          </a:xfrm>
          <a:prstGeom prst="roundRect">
            <a:avLst>
              <a:gd name="adj" fmla="val 7476"/>
            </a:avLst>
          </a:prstGeom>
          <a:ln w="63500">
            <a:solidFill>
              <a:schemeClr val="accent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Faire glisser l'image vers l'espace réservé ou cliquer sur l'icône pour l'ajouter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 Same Side Corner Rectangle 7"/>
          <p:cNvSpPr/>
          <p:nvPr/>
        </p:nvSpPr>
        <p:spPr>
          <a:xfrm rot="16200000">
            <a:off x="3974664" y="-2347475"/>
            <a:ext cx="1450260" cy="888841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 Same Side Corner Rectangle 7"/>
          <p:cNvSpPr/>
          <p:nvPr/>
        </p:nvSpPr>
        <p:spPr>
          <a:xfrm>
            <a:off x="7299292" y="443753"/>
            <a:ext cx="1535425" cy="6400800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8248" y="914400"/>
            <a:ext cx="1444752" cy="5486400"/>
          </a:xfrm>
        </p:spPr>
        <p:txBody>
          <a:bodyPr vert="eaVert"/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2787" y="1183341"/>
            <a:ext cx="6104871" cy="5217458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 Same Side Corner Rectangle 7"/>
          <p:cNvSpPr/>
          <p:nvPr/>
        </p:nvSpPr>
        <p:spPr>
          <a:xfrm rot="16200000">
            <a:off x="3974664" y="-2347475"/>
            <a:ext cx="1450260" cy="888841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 avec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reeform 33"/>
          <p:cNvSpPr/>
          <p:nvPr/>
        </p:nvSpPr>
        <p:spPr>
          <a:xfrm rot="15660000">
            <a:off x="5179560" y="1837493"/>
            <a:ext cx="1040884" cy="7134813"/>
          </a:xfrm>
          <a:custGeom>
            <a:avLst/>
            <a:gdLst>
              <a:gd name="connsiteX0" fmla="*/ 498324 w 996648"/>
              <a:gd name="connsiteY0" fmla="*/ 0 h 6971904"/>
              <a:gd name="connsiteX1" fmla="*/ 498324 w 996648"/>
              <a:gd name="connsiteY1" fmla="*/ 0 h 6971904"/>
              <a:gd name="connsiteX2" fmla="*/ 850692 w 996648"/>
              <a:gd name="connsiteY2" fmla="*/ 145956 h 6971904"/>
              <a:gd name="connsiteX3" fmla="*/ 996647 w 996648"/>
              <a:gd name="connsiteY3" fmla="*/ 498325 h 6971904"/>
              <a:gd name="connsiteX4" fmla="*/ 996648 w 996648"/>
              <a:gd name="connsiteY4" fmla="*/ 6971904 h 6971904"/>
              <a:gd name="connsiteX5" fmla="*/ 996648 w 996648"/>
              <a:gd name="connsiteY5" fmla="*/ 6971904 h 6971904"/>
              <a:gd name="connsiteX6" fmla="*/ 996648 w 996648"/>
              <a:gd name="connsiteY6" fmla="*/ 6971904 h 6971904"/>
              <a:gd name="connsiteX7" fmla="*/ 0 w 996648"/>
              <a:gd name="connsiteY7" fmla="*/ 6971904 h 6971904"/>
              <a:gd name="connsiteX8" fmla="*/ 0 w 996648"/>
              <a:gd name="connsiteY8" fmla="*/ 6971904 h 6971904"/>
              <a:gd name="connsiteX9" fmla="*/ 0 w 996648"/>
              <a:gd name="connsiteY9" fmla="*/ 6971904 h 6971904"/>
              <a:gd name="connsiteX10" fmla="*/ 0 w 996648"/>
              <a:gd name="connsiteY10" fmla="*/ 498324 h 6971904"/>
              <a:gd name="connsiteX11" fmla="*/ 145956 w 996648"/>
              <a:gd name="connsiteY11" fmla="*/ 145956 h 6971904"/>
              <a:gd name="connsiteX12" fmla="*/ 498325 w 996648"/>
              <a:gd name="connsiteY12" fmla="*/ 1 h 6971904"/>
              <a:gd name="connsiteX13" fmla="*/ 498324 w 996648"/>
              <a:gd name="connsiteY13" fmla="*/ 0 h 6971904"/>
              <a:gd name="connsiteX0" fmla="*/ 498324 w 1051569"/>
              <a:gd name="connsiteY0" fmla="*/ 0 h 7134903"/>
              <a:gd name="connsiteX1" fmla="*/ 498324 w 1051569"/>
              <a:gd name="connsiteY1" fmla="*/ 0 h 7134903"/>
              <a:gd name="connsiteX2" fmla="*/ 850692 w 1051569"/>
              <a:gd name="connsiteY2" fmla="*/ 145956 h 7134903"/>
              <a:gd name="connsiteX3" fmla="*/ 996647 w 1051569"/>
              <a:gd name="connsiteY3" fmla="*/ 498325 h 7134903"/>
              <a:gd name="connsiteX4" fmla="*/ 996648 w 1051569"/>
              <a:gd name="connsiteY4" fmla="*/ 6971904 h 7134903"/>
              <a:gd name="connsiteX5" fmla="*/ 996648 w 1051569"/>
              <a:gd name="connsiteY5" fmla="*/ 6971904 h 7134903"/>
              <a:gd name="connsiteX6" fmla="*/ 1051569 w 1051569"/>
              <a:gd name="connsiteY6" fmla="*/ 7134903 h 7134903"/>
              <a:gd name="connsiteX7" fmla="*/ 0 w 1051569"/>
              <a:gd name="connsiteY7" fmla="*/ 6971904 h 7134903"/>
              <a:gd name="connsiteX8" fmla="*/ 0 w 1051569"/>
              <a:gd name="connsiteY8" fmla="*/ 6971904 h 7134903"/>
              <a:gd name="connsiteX9" fmla="*/ 0 w 1051569"/>
              <a:gd name="connsiteY9" fmla="*/ 6971904 h 7134903"/>
              <a:gd name="connsiteX10" fmla="*/ 0 w 1051569"/>
              <a:gd name="connsiteY10" fmla="*/ 498324 h 7134903"/>
              <a:gd name="connsiteX11" fmla="*/ 145956 w 1051569"/>
              <a:gd name="connsiteY11" fmla="*/ 145956 h 7134903"/>
              <a:gd name="connsiteX12" fmla="*/ 498325 w 1051569"/>
              <a:gd name="connsiteY12" fmla="*/ 1 h 7134903"/>
              <a:gd name="connsiteX13" fmla="*/ 498324 w 1051569"/>
              <a:gd name="connsiteY13" fmla="*/ 0 h 7134903"/>
              <a:gd name="connsiteX0" fmla="*/ 498324 w 1051569"/>
              <a:gd name="connsiteY0" fmla="*/ 0 h 7134903"/>
              <a:gd name="connsiteX1" fmla="*/ 498324 w 1051569"/>
              <a:gd name="connsiteY1" fmla="*/ 0 h 7134903"/>
              <a:gd name="connsiteX2" fmla="*/ 850692 w 1051569"/>
              <a:gd name="connsiteY2" fmla="*/ 145956 h 7134903"/>
              <a:gd name="connsiteX3" fmla="*/ 996647 w 1051569"/>
              <a:gd name="connsiteY3" fmla="*/ 498325 h 7134903"/>
              <a:gd name="connsiteX4" fmla="*/ 996648 w 1051569"/>
              <a:gd name="connsiteY4" fmla="*/ 6971904 h 7134903"/>
              <a:gd name="connsiteX5" fmla="*/ 1051569 w 1051569"/>
              <a:gd name="connsiteY5" fmla="*/ 7134903 h 7134903"/>
              <a:gd name="connsiteX6" fmla="*/ 0 w 1051569"/>
              <a:gd name="connsiteY6" fmla="*/ 6971904 h 7134903"/>
              <a:gd name="connsiteX7" fmla="*/ 0 w 1051569"/>
              <a:gd name="connsiteY7" fmla="*/ 6971904 h 7134903"/>
              <a:gd name="connsiteX8" fmla="*/ 0 w 1051569"/>
              <a:gd name="connsiteY8" fmla="*/ 6971904 h 7134903"/>
              <a:gd name="connsiteX9" fmla="*/ 0 w 1051569"/>
              <a:gd name="connsiteY9" fmla="*/ 498324 h 7134903"/>
              <a:gd name="connsiteX10" fmla="*/ 145956 w 1051569"/>
              <a:gd name="connsiteY10" fmla="*/ 145956 h 7134903"/>
              <a:gd name="connsiteX11" fmla="*/ 498325 w 1051569"/>
              <a:gd name="connsiteY11" fmla="*/ 1 h 7134903"/>
              <a:gd name="connsiteX12" fmla="*/ 498324 w 1051569"/>
              <a:gd name="connsiteY12" fmla="*/ 0 h 7134903"/>
              <a:gd name="connsiteX0" fmla="*/ 498324 w 1217677"/>
              <a:gd name="connsiteY0" fmla="*/ 0 h 7134903"/>
              <a:gd name="connsiteX1" fmla="*/ 498324 w 1217677"/>
              <a:gd name="connsiteY1" fmla="*/ 0 h 7134903"/>
              <a:gd name="connsiteX2" fmla="*/ 850692 w 1217677"/>
              <a:gd name="connsiteY2" fmla="*/ 145956 h 7134903"/>
              <a:gd name="connsiteX3" fmla="*/ 996647 w 1217677"/>
              <a:gd name="connsiteY3" fmla="*/ 498325 h 7134903"/>
              <a:gd name="connsiteX4" fmla="*/ 1051569 w 1217677"/>
              <a:gd name="connsiteY4" fmla="*/ 7134903 h 7134903"/>
              <a:gd name="connsiteX5" fmla="*/ 0 w 1217677"/>
              <a:gd name="connsiteY5" fmla="*/ 6971904 h 7134903"/>
              <a:gd name="connsiteX6" fmla="*/ 0 w 1217677"/>
              <a:gd name="connsiteY6" fmla="*/ 6971904 h 7134903"/>
              <a:gd name="connsiteX7" fmla="*/ 0 w 1217677"/>
              <a:gd name="connsiteY7" fmla="*/ 6971904 h 7134903"/>
              <a:gd name="connsiteX8" fmla="*/ 0 w 1217677"/>
              <a:gd name="connsiteY8" fmla="*/ 498324 h 7134903"/>
              <a:gd name="connsiteX9" fmla="*/ 145956 w 1217677"/>
              <a:gd name="connsiteY9" fmla="*/ 145956 h 7134903"/>
              <a:gd name="connsiteX10" fmla="*/ 498325 w 1217677"/>
              <a:gd name="connsiteY10" fmla="*/ 1 h 7134903"/>
              <a:gd name="connsiteX11" fmla="*/ 498324 w 1217677"/>
              <a:gd name="connsiteY11" fmla="*/ 0 h 7134903"/>
              <a:gd name="connsiteX0" fmla="*/ 498324 w 1051569"/>
              <a:gd name="connsiteY0" fmla="*/ 0 h 7134903"/>
              <a:gd name="connsiteX1" fmla="*/ 498324 w 1051569"/>
              <a:gd name="connsiteY1" fmla="*/ 0 h 7134903"/>
              <a:gd name="connsiteX2" fmla="*/ 850692 w 1051569"/>
              <a:gd name="connsiteY2" fmla="*/ 145956 h 7134903"/>
              <a:gd name="connsiteX3" fmla="*/ 996647 w 1051569"/>
              <a:gd name="connsiteY3" fmla="*/ 498325 h 7134903"/>
              <a:gd name="connsiteX4" fmla="*/ 1051569 w 1051569"/>
              <a:gd name="connsiteY4" fmla="*/ 7134903 h 7134903"/>
              <a:gd name="connsiteX5" fmla="*/ 0 w 1051569"/>
              <a:gd name="connsiteY5" fmla="*/ 6971904 h 7134903"/>
              <a:gd name="connsiteX6" fmla="*/ 0 w 1051569"/>
              <a:gd name="connsiteY6" fmla="*/ 6971904 h 7134903"/>
              <a:gd name="connsiteX7" fmla="*/ 0 w 1051569"/>
              <a:gd name="connsiteY7" fmla="*/ 6971904 h 7134903"/>
              <a:gd name="connsiteX8" fmla="*/ 0 w 1051569"/>
              <a:gd name="connsiteY8" fmla="*/ 498324 h 7134903"/>
              <a:gd name="connsiteX9" fmla="*/ 145956 w 1051569"/>
              <a:gd name="connsiteY9" fmla="*/ 145956 h 7134903"/>
              <a:gd name="connsiteX10" fmla="*/ 498325 w 1051569"/>
              <a:gd name="connsiteY10" fmla="*/ 1 h 7134903"/>
              <a:gd name="connsiteX11" fmla="*/ 498324 w 1051569"/>
              <a:gd name="connsiteY11" fmla="*/ 0 h 7134903"/>
              <a:gd name="connsiteX0" fmla="*/ 0 w 1143009"/>
              <a:gd name="connsiteY0" fmla="*/ 6971904 h 7226343"/>
              <a:gd name="connsiteX1" fmla="*/ 0 w 1143009"/>
              <a:gd name="connsiteY1" fmla="*/ 6971904 h 7226343"/>
              <a:gd name="connsiteX2" fmla="*/ 0 w 1143009"/>
              <a:gd name="connsiteY2" fmla="*/ 6971904 h 7226343"/>
              <a:gd name="connsiteX3" fmla="*/ 0 w 1143009"/>
              <a:gd name="connsiteY3" fmla="*/ 498324 h 7226343"/>
              <a:gd name="connsiteX4" fmla="*/ 145956 w 1143009"/>
              <a:gd name="connsiteY4" fmla="*/ 145956 h 7226343"/>
              <a:gd name="connsiteX5" fmla="*/ 498325 w 1143009"/>
              <a:gd name="connsiteY5" fmla="*/ 1 h 7226343"/>
              <a:gd name="connsiteX6" fmla="*/ 498324 w 1143009"/>
              <a:gd name="connsiteY6" fmla="*/ 0 h 7226343"/>
              <a:gd name="connsiteX7" fmla="*/ 498324 w 1143009"/>
              <a:gd name="connsiteY7" fmla="*/ 0 h 7226343"/>
              <a:gd name="connsiteX8" fmla="*/ 850692 w 1143009"/>
              <a:gd name="connsiteY8" fmla="*/ 145956 h 7226343"/>
              <a:gd name="connsiteX9" fmla="*/ 996647 w 1143009"/>
              <a:gd name="connsiteY9" fmla="*/ 498325 h 7226343"/>
              <a:gd name="connsiteX10" fmla="*/ 1143009 w 1143009"/>
              <a:gd name="connsiteY10" fmla="*/ 7226343 h 7226343"/>
              <a:gd name="connsiteX0" fmla="*/ 0 w 1095577"/>
              <a:gd name="connsiteY0" fmla="*/ 6971904 h 7197301"/>
              <a:gd name="connsiteX1" fmla="*/ 0 w 1095577"/>
              <a:gd name="connsiteY1" fmla="*/ 6971904 h 7197301"/>
              <a:gd name="connsiteX2" fmla="*/ 0 w 1095577"/>
              <a:gd name="connsiteY2" fmla="*/ 6971904 h 7197301"/>
              <a:gd name="connsiteX3" fmla="*/ 0 w 1095577"/>
              <a:gd name="connsiteY3" fmla="*/ 498324 h 7197301"/>
              <a:gd name="connsiteX4" fmla="*/ 145956 w 1095577"/>
              <a:gd name="connsiteY4" fmla="*/ 145956 h 7197301"/>
              <a:gd name="connsiteX5" fmla="*/ 498325 w 1095577"/>
              <a:gd name="connsiteY5" fmla="*/ 1 h 7197301"/>
              <a:gd name="connsiteX6" fmla="*/ 498324 w 1095577"/>
              <a:gd name="connsiteY6" fmla="*/ 0 h 7197301"/>
              <a:gd name="connsiteX7" fmla="*/ 498324 w 1095577"/>
              <a:gd name="connsiteY7" fmla="*/ 0 h 7197301"/>
              <a:gd name="connsiteX8" fmla="*/ 850692 w 1095577"/>
              <a:gd name="connsiteY8" fmla="*/ 145956 h 7197301"/>
              <a:gd name="connsiteX9" fmla="*/ 996647 w 1095577"/>
              <a:gd name="connsiteY9" fmla="*/ 498325 h 7197301"/>
              <a:gd name="connsiteX10" fmla="*/ 1095577 w 1095577"/>
              <a:gd name="connsiteY10" fmla="*/ 7197301 h 7197301"/>
              <a:gd name="connsiteX0" fmla="*/ 0 w 1045874"/>
              <a:gd name="connsiteY0" fmla="*/ 6971904 h 7103308"/>
              <a:gd name="connsiteX1" fmla="*/ 0 w 1045874"/>
              <a:gd name="connsiteY1" fmla="*/ 6971904 h 7103308"/>
              <a:gd name="connsiteX2" fmla="*/ 0 w 1045874"/>
              <a:gd name="connsiteY2" fmla="*/ 6971904 h 7103308"/>
              <a:gd name="connsiteX3" fmla="*/ 0 w 1045874"/>
              <a:gd name="connsiteY3" fmla="*/ 498324 h 7103308"/>
              <a:gd name="connsiteX4" fmla="*/ 145956 w 1045874"/>
              <a:gd name="connsiteY4" fmla="*/ 145956 h 7103308"/>
              <a:gd name="connsiteX5" fmla="*/ 498325 w 1045874"/>
              <a:gd name="connsiteY5" fmla="*/ 1 h 7103308"/>
              <a:gd name="connsiteX6" fmla="*/ 498324 w 1045874"/>
              <a:gd name="connsiteY6" fmla="*/ 0 h 7103308"/>
              <a:gd name="connsiteX7" fmla="*/ 498324 w 1045874"/>
              <a:gd name="connsiteY7" fmla="*/ 0 h 7103308"/>
              <a:gd name="connsiteX8" fmla="*/ 850692 w 1045874"/>
              <a:gd name="connsiteY8" fmla="*/ 145956 h 7103308"/>
              <a:gd name="connsiteX9" fmla="*/ 996647 w 1045874"/>
              <a:gd name="connsiteY9" fmla="*/ 498325 h 7103308"/>
              <a:gd name="connsiteX10" fmla="*/ 1045874 w 1045874"/>
              <a:gd name="connsiteY10" fmla="*/ 7103308 h 7103308"/>
              <a:gd name="connsiteX0" fmla="*/ 0 w 1040884"/>
              <a:gd name="connsiteY0" fmla="*/ 6971904 h 7134813"/>
              <a:gd name="connsiteX1" fmla="*/ 0 w 1040884"/>
              <a:gd name="connsiteY1" fmla="*/ 6971904 h 7134813"/>
              <a:gd name="connsiteX2" fmla="*/ 0 w 1040884"/>
              <a:gd name="connsiteY2" fmla="*/ 6971904 h 7134813"/>
              <a:gd name="connsiteX3" fmla="*/ 0 w 1040884"/>
              <a:gd name="connsiteY3" fmla="*/ 498324 h 7134813"/>
              <a:gd name="connsiteX4" fmla="*/ 145956 w 1040884"/>
              <a:gd name="connsiteY4" fmla="*/ 145956 h 7134813"/>
              <a:gd name="connsiteX5" fmla="*/ 498325 w 1040884"/>
              <a:gd name="connsiteY5" fmla="*/ 1 h 7134813"/>
              <a:gd name="connsiteX6" fmla="*/ 498324 w 1040884"/>
              <a:gd name="connsiteY6" fmla="*/ 0 h 7134813"/>
              <a:gd name="connsiteX7" fmla="*/ 498324 w 1040884"/>
              <a:gd name="connsiteY7" fmla="*/ 0 h 7134813"/>
              <a:gd name="connsiteX8" fmla="*/ 850692 w 1040884"/>
              <a:gd name="connsiteY8" fmla="*/ 145956 h 7134813"/>
              <a:gd name="connsiteX9" fmla="*/ 996647 w 1040884"/>
              <a:gd name="connsiteY9" fmla="*/ 498325 h 7134813"/>
              <a:gd name="connsiteX10" fmla="*/ 1040884 w 1040884"/>
              <a:gd name="connsiteY10" fmla="*/ 7134813 h 7134813"/>
              <a:gd name="connsiteX0" fmla="*/ 0 w 1040884"/>
              <a:gd name="connsiteY0" fmla="*/ 6971904 h 7134813"/>
              <a:gd name="connsiteX1" fmla="*/ 0 w 1040884"/>
              <a:gd name="connsiteY1" fmla="*/ 6971904 h 7134813"/>
              <a:gd name="connsiteX2" fmla="*/ 0 w 1040884"/>
              <a:gd name="connsiteY2" fmla="*/ 6971904 h 7134813"/>
              <a:gd name="connsiteX3" fmla="*/ 0 w 1040884"/>
              <a:gd name="connsiteY3" fmla="*/ 498324 h 7134813"/>
              <a:gd name="connsiteX4" fmla="*/ 145956 w 1040884"/>
              <a:gd name="connsiteY4" fmla="*/ 145956 h 7134813"/>
              <a:gd name="connsiteX5" fmla="*/ 498325 w 1040884"/>
              <a:gd name="connsiteY5" fmla="*/ 1 h 7134813"/>
              <a:gd name="connsiteX6" fmla="*/ 498324 w 1040884"/>
              <a:gd name="connsiteY6" fmla="*/ 0 h 7134813"/>
              <a:gd name="connsiteX7" fmla="*/ 498324 w 1040884"/>
              <a:gd name="connsiteY7" fmla="*/ 0 h 7134813"/>
              <a:gd name="connsiteX8" fmla="*/ 850692 w 1040884"/>
              <a:gd name="connsiteY8" fmla="*/ 145956 h 7134813"/>
              <a:gd name="connsiteX9" fmla="*/ 996647 w 1040884"/>
              <a:gd name="connsiteY9" fmla="*/ 498325 h 7134813"/>
              <a:gd name="connsiteX10" fmla="*/ 1040884 w 1040884"/>
              <a:gd name="connsiteY10" fmla="*/ 7134813 h 7134813"/>
              <a:gd name="connsiteX0" fmla="*/ 0 w 1040884"/>
              <a:gd name="connsiteY0" fmla="*/ 6971904 h 7134813"/>
              <a:gd name="connsiteX1" fmla="*/ 0 w 1040884"/>
              <a:gd name="connsiteY1" fmla="*/ 6971904 h 7134813"/>
              <a:gd name="connsiteX2" fmla="*/ 0 w 1040884"/>
              <a:gd name="connsiteY2" fmla="*/ 6971904 h 7134813"/>
              <a:gd name="connsiteX3" fmla="*/ 0 w 1040884"/>
              <a:gd name="connsiteY3" fmla="*/ 498324 h 7134813"/>
              <a:gd name="connsiteX4" fmla="*/ 145956 w 1040884"/>
              <a:gd name="connsiteY4" fmla="*/ 145956 h 7134813"/>
              <a:gd name="connsiteX5" fmla="*/ 498325 w 1040884"/>
              <a:gd name="connsiteY5" fmla="*/ 1 h 7134813"/>
              <a:gd name="connsiteX6" fmla="*/ 498324 w 1040884"/>
              <a:gd name="connsiteY6" fmla="*/ 0 h 7134813"/>
              <a:gd name="connsiteX7" fmla="*/ 498324 w 1040884"/>
              <a:gd name="connsiteY7" fmla="*/ 0 h 7134813"/>
              <a:gd name="connsiteX8" fmla="*/ 850692 w 1040884"/>
              <a:gd name="connsiteY8" fmla="*/ 145956 h 7134813"/>
              <a:gd name="connsiteX9" fmla="*/ 996647 w 1040884"/>
              <a:gd name="connsiteY9" fmla="*/ 498325 h 7134813"/>
              <a:gd name="connsiteX10" fmla="*/ 1040884 w 1040884"/>
              <a:gd name="connsiteY10" fmla="*/ 7134813 h 7134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040884" h="7134813">
                <a:moveTo>
                  <a:pt x="0" y="6971904"/>
                </a:moveTo>
                <a:lnTo>
                  <a:pt x="0" y="6971904"/>
                </a:lnTo>
                <a:lnTo>
                  <a:pt x="0" y="6971904"/>
                </a:lnTo>
                <a:lnTo>
                  <a:pt x="0" y="498324"/>
                </a:lnTo>
                <a:cubicBezTo>
                  <a:pt x="0" y="366160"/>
                  <a:pt x="52502" y="239410"/>
                  <a:pt x="145956" y="145956"/>
                </a:cubicBezTo>
                <a:cubicBezTo>
                  <a:pt x="239410" y="52502"/>
                  <a:pt x="366161" y="1"/>
                  <a:pt x="498325" y="1"/>
                </a:cubicBezTo>
                <a:lnTo>
                  <a:pt x="498324" y="0"/>
                </a:lnTo>
                <a:lnTo>
                  <a:pt x="498324" y="0"/>
                </a:lnTo>
                <a:cubicBezTo>
                  <a:pt x="630488" y="0"/>
                  <a:pt x="757238" y="52502"/>
                  <a:pt x="850692" y="145956"/>
                </a:cubicBezTo>
                <a:cubicBezTo>
                  <a:pt x="944146" y="239410"/>
                  <a:pt x="996647" y="366161"/>
                  <a:pt x="996647" y="498325"/>
                </a:cubicBezTo>
                <a:cubicBezTo>
                  <a:pt x="1030126" y="1663149"/>
                  <a:pt x="1037566" y="5867764"/>
                  <a:pt x="1040884" y="7134813"/>
                </a:cubicBezTo>
              </a:path>
            </a:pathLst>
          </a:custGeom>
          <a:solidFill>
            <a:schemeClr val="tx2">
              <a:alpha val="60000"/>
            </a:schemeClr>
          </a:solidFill>
          <a:ln>
            <a:solidFill>
              <a:schemeClr val="bg2"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8" name="Picture 7" descr="TitleSlideOverla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</p:pic>
      <p:grpSp>
        <p:nvGrpSpPr>
          <p:cNvPr id="27" name="Group 26"/>
          <p:cNvGrpSpPr/>
          <p:nvPr/>
        </p:nvGrpSpPr>
        <p:grpSpPr>
          <a:xfrm>
            <a:off x="787878" y="-970104"/>
            <a:ext cx="5636587" cy="2701922"/>
            <a:chOff x="787878" y="-970104"/>
            <a:chExt cx="5636587" cy="2701922"/>
          </a:xfrm>
        </p:grpSpPr>
        <p:sp>
          <p:nvSpPr>
            <p:cNvPr id="31" name="Oval 30"/>
            <p:cNvSpPr/>
            <p:nvPr/>
          </p:nvSpPr>
          <p:spPr>
            <a:xfrm>
              <a:off x="2382982" y="1122218"/>
              <a:ext cx="609600" cy="60960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2856954" y="76200"/>
              <a:ext cx="1023669" cy="8382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1948131" y="46402"/>
              <a:ext cx="1023669" cy="86799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Pie 34"/>
            <p:cNvSpPr/>
            <p:nvPr/>
          </p:nvSpPr>
          <p:spPr>
            <a:xfrm>
              <a:off x="1219200" y="-765132"/>
              <a:ext cx="3505316" cy="1521076"/>
            </a:xfrm>
            <a:prstGeom prst="pie">
              <a:avLst>
                <a:gd name="adj1" fmla="val 22874"/>
                <a:gd name="adj2" fmla="val 10801881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Oval 38"/>
            <p:cNvSpPr/>
            <p:nvPr/>
          </p:nvSpPr>
          <p:spPr>
            <a:xfrm>
              <a:off x="2345120" y="141183"/>
              <a:ext cx="1023669" cy="952934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3" name="Arc 42"/>
            <p:cNvSpPr/>
            <p:nvPr/>
          </p:nvSpPr>
          <p:spPr>
            <a:xfrm rot="12469977">
              <a:off x="1178780" y="-178449"/>
              <a:ext cx="1133352" cy="831645"/>
            </a:xfrm>
            <a:prstGeom prst="arc">
              <a:avLst>
                <a:gd name="adj1" fmla="val 11101214"/>
                <a:gd name="adj2" fmla="val 21230192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4" name="Pie 43"/>
            <p:cNvSpPr/>
            <p:nvPr/>
          </p:nvSpPr>
          <p:spPr>
            <a:xfrm rot="60000">
              <a:off x="787878" y="-198453"/>
              <a:ext cx="381000" cy="381000"/>
            </a:xfrm>
            <a:prstGeom prst="pie">
              <a:avLst>
                <a:gd name="adj1" fmla="val 21598475"/>
                <a:gd name="adj2" fmla="val 1063428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" name="Arc 44"/>
            <p:cNvSpPr/>
            <p:nvPr/>
          </p:nvSpPr>
          <p:spPr>
            <a:xfrm rot="6387309">
              <a:off x="4862250" y="-839605"/>
              <a:ext cx="1453063" cy="1671367"/>
            </a:xfrm>
            <a:prstGeom prst="arc">
              <a:avLst>
                <a:gd name="adj1" fmla="val 15214126"/>
                <a:gd name="adj2" fmla="val 441491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3" name="Oval 52"/>
            <p:cNvSpPr/>
            <p:nvPr/>
          </p:nvSpPr>
          <p:spPr>
            <a:xfrm>
              <a:off x="5362575" y="461226"/>
              <a:ext cx="756423" cy="6436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Oval 53"/>
            <p:cNvSpPr/>
            <p:nvPr/>
          </p:nvSpPr>
          <p:spPr>
            <a:xfrm>
              <a:off x="4800600" y="152400"/>
              <a:ext cx="756423" cy="6436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5" name="Arc 54"/>
            <p:cNvSpPr/>
            <p:nvPr/>
          </p:nvSpPr>
          <p:spPr>
            <a:xfrm rot="6387309">
              <a:off x="3396216" y="-1040840"/>
              <a:ext cx="1905868" cy="2047339"/>
            </a:xfrm>
            <a:prstGeom prst="arc">
              <a:avLst>
                <a:gd name="adj1" fmla="val 15243146"/>
                <a:gd name="adj2" fmla="val 4369025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6" name="Oval 55"/>
            <p:cNvSpPr/>
            <p:nvPr/>
          </p:nvSpPr>
          <p:spPr>
            <a:xfrm>
              <a:off x="6115050" y="590550"/>
              <a:ext cx="152400" cy="152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7" name="Oval 56"/>
            <p:cNvSpPr/>
            <p:nvPr/>
          </p:nvSpPr>
          <p:spPr>
            <a:xfrm>
              <a:off x="6191250" y="485775"/>
              <a:ext cx="104774" cy="10477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5" name="Freeform 24"/>
          <p:cNvSpPr/>
          <p:nvPr/>
        </p:nvSpPr>
        <p:spPr>
          <a:xfrm rot="15660000">
            <a:off x="5752786" y="67657"/>
            <a:ext cx="967012" cy="6030348"/>
          </a:xfrm>
          <a:custGeom>
            <a:avLst/>
            <a:gdLst>
              <a:gd name="connsiteX0" fmla="*/ 457200 w 914400"/>
              <a:gd name="connsiteY0" fmla="*/ 0 h 6172200"/>
              <a:gd name="connsiteX1" fmla="*/ 457200 w 914400"/>
              <a:gd name="connsiteY1" fmla="*/ 0 h 6172200"/>
              <a:gd name="connsiteX2" fmla="*/ 780489 w 914400"/>
              <a:gd name="connsiteY2" fmla="*/ 133911 h 6172200"/>
              <a:gd name="connsiteX3" fmla="*/ 914399 w 914400"/>
              <a:gd name="connsiteY3" fmla="*/ 457201 h 6172200"/>
              <a:gd name="connsiteX4" fmla="*/ 914400 w 914400"/>
              <a:gd name="connsiteY4" fmla="*/ 6172200 h 6172200"/>
              <a:gd name="connsiteX5" fmla="*/ 914400 w 914400"/>
              <a:gd name="connsiteY5" fmla="*/ 6172200 h 6172200"/>
              <a:gd name="connsiteX6" fmla="*/ 914400 w 914400"/>
              <a:gd name="connsiteY6" fmla="*/ 6172200 h 6172200"/>
              <a:gd name="connsiteX7" fmla="*/ 0 w 914400"/>
              <a:gd name="connsiteY7" fmla="*/ 6172200 h 6172200"/>
              <a:gd name="connsiteX8" fmla="*/ 0 w 914400"/>
              <a:gd name="connsiteY8" fmla="*/ 6172200 h 6172200"/>
              <a:gd name="connsiteX9" fmla="*/ 0 w 914400"/>
              <a:gd name="connsiteY9" fmla="*/ 6172200 h 6172200"/>
              <a:gd name="connsiteX10" fmla="*/ 0 w 914400"/>
              <a:gd name="connsiteY10" fmla="*/ 457200 h 6172200"/>
              <a:gd name="connsiteX11" fmla="*/ 133911 w 914400"/>
              <a:gd name="connsiteY11" fmla="*/ 133911 h 6172200"/>
              <a:gd name="connsiteX12" fmla="*/ 457201 w 914400"/>
              <a:gd name="connsiteY12" fmla="*/ 1 h 6172200"/>
              <a:gd name="connsiteX13" fmla="*/ 457200 w 914400"/>
              <a:gd name="connsiteY13" fmla="*/ 0 h 6172200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14400 w 953241"/>
              <a:gd name="connsiteY5" fmla="*/ 6172200 h 6328114"/>
              <a:gd name="connsiteX6" fmla="*/ 953241 w 953241"/>
              <a:gd name="connsiteY6" fmla="*/ 6328114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6172200 h 6328114"/>
              <a:gd name="connsiteX10" fmla="*/ 0 w 953241"/>
              <a:gd name="connsiteY10" fmla="*/ 457200 h 6328114"/>
              <a:gd name="connsiteX11" fmla="*/ 133911 w 953241"/>
              <a:gd name="connsiteY11" fmla="*/ 133911 h 6328114"/>
              <a:gd name="connsiteX12" fmla="*/ 457201 w 953241"/>
              <a:gd name="connsiteY12" fmla="*/ 1 h 6328114"/>
              <a:gd name="connsiteX13" fmla="*/ 457200 w 953241"/>
              <a:gd name="connsiteY13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53241 w 953241"/>
              <a:gd name="connsiteY5" fmla="*/ 6328114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457200 h 6328114"/>
              <a:gd name="connsiteX10" fmla="*/ 133911 w 953241"/>
              <a:gd name="connsiteY10" fmla="*/ 133911 h 6328114"/>
              <a:gd name="connsiteX11" fmla="*/ 457201 w 953241"/>
              <a:gd name="connsiteY11" fmla="*/ 1 h 6328114"/>
              <a:gd name="connsiteX12" fmla="*/ 457200 w 953241"/>
              <a:gd name="connsiteY12" fmla="*/ 0 h 6328114"/>
              <a:gd name="connsiteX0" fmla="*/ 457200 w 1105641"/>
              <a:gd name="connsiteY0" fmla="*/ 0 h 6328114"/>
              <a:gd name="connsiteX1" fmla="*/ 457200 w 1105641"/>
              <a:gd name="connsiteY1" fmla="*/ 0 h 6328114"/>
              <a:gd name="connsiteX2" fmla="*/ 780489 w 1105641"/>
              <a:gd name="connsiteY2" fmla="*/ 133911 h 6328114"/>
              <a:gd name="connsiteX3" fmla="*/ 914399 w 1105641"/>
              <a:gd name="connsiteY3" fmla="*/ 457201 h 6328114"/>
              <a:gd name="connsiteX4" fmla="*/ 953241 w 1105641"/>
              <a:gd name="connsiteY4" fmla="*/ 6328114 h 6328114"/>
              <a:gd name="connsiteX5" fmla="*/ 0 w 1105641"/>
              <a:gd name="connsiteY5" fmla="*/ 6172200 h 6328114"/>
              <a:gd name="connsiteX6" fmla="*/ 0 w 1105641"/>
              <a:gd name="connsiteY6" fmla="*/ 6172200 h 6328114"/>
              <a:gd name="connsiteX7" fmla="*/ 0 w 1105641"/>
              <a:gd name="connsiteY7" fmla="*/ 6172200 h 6328114"/>
              <a:gd name="connsiteX8" fmla="*/ 0 w 1105641"/>
              <a:gd name="connsiteY8" fmla="*/ 457200 h 6328114"/>
              <a:gd name="connsiteX9" fmla="*/ 133911 w 1105641"/>
              <a:gd name="connsiteY9" fmla="*/ 133911 h 6328114"/>
              <a:gd name="connsiteX10" fmla="*/ 457201 w 1105641"/>
              <a:gd name="connsiteY10" fmla="*/ 1 h 6328114"/>
              <a:gd name="connsiteX11" fmla="*/ 457200 w 1105641"/>
              <a:gd name="connsiteY11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53241 w 953241"/>
              <a:gd name="connsiteY4" fmla="*/ 6328114 h 6328114"/>
              <a:gd name="connsiteX5" fmla="*/ 0 w 953241"/>
              <a:gd name="connsiteY5" fmla="*/ 6172200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457200 h 6328114"/>
              <a:gd name="connsiteX9" fmla="*/ 133911 w 953241"/>
              <a:gd name="connsiteY9" fmla="*/ 133911 h 6328114"/>
              <a:gd name="connsiteX10" fmla="*/ 457201 w 953241"/>
              <a:gd name="connsiteY10" fmla="*/ 1 h 6328114"/>
              <a:gd name="connsiteX11" fmla="*/ 457200 w 953241"/>
              <a:gd name="connsiteY11" fmla="*/ 0 h 6328114"/>
              <a:gd name="connsiteX0" fmla="*/ 457200 w 943191"/>
              <a:gd name="connsiteY0" fmla="*/ 0 h 6312729"/>
              <a:gd name="connsiteX1" fmla="*/ 457200 w 943191"/>
              <a:gd name="connsiteY1" fmla="*/ 0 h 6312729"/>
              <a:gd name="connsiteX2" fmla="*/ 780489 w 943191"/>
              <a:gd name="connsiteY2" fmla="*/ 133911 h 6312729"/>
              <a:gd name="connsiteX3" fmla="*/ 914399 w 943191"/>
              <a:gd name="connsiteY3" fmla="*/ 457201 h 6312729"/>
              <a:gd name="connsiteX4" fmla="*/ 942064 w 943191"/>
              <a:gd name="connsiteY4" fmla="*/ 6312729 h 6312729"/>
              <a:gd name="connsiteX5" fmla="*/ 0 w 943191"/>
              <a:gd name="connsiteY5" fmla="*/ 6172200 h 6312729"/>
              <a:gd name="connsiteX6" fmla="*/ 0 w 943191"/>
              <a:gd name="connsiteY6" fmla="*/ 6172200 h 6312729"/>
              <a:gd name="connsiteX7" fmla="*/ 0 w 943191"/>
              <a:gd name="connsiteY7" fmla="*/ 6172200 h 6312729"/>
              <a:gd name="connsiteX8" fmla="*/ 0 w 943191"/>
              <a:gd name="connsiteY8" fmla="*/ 457200 h 6312729"/>
              <a:gd name="connsiteX9" fmla="*/ 133911 w 943191"/>
              <a:gd name="connsiteY9" fmla="*/ 133911 h 6312729"/>
              <a:gd name="connsiteX10" fmla="*/ 457201 w 943191"/>
              <a:gd name="connsiteY10" fmla="*/ 1 h 6312729"/>
              <a:gd name="connsiteX11" fmla="*/ 457200 w 943191"/>
              <a:gd name="connsiteY11" fmla="*/ 0 h 6312729"/>
              <a:gd name="connsiteX0" fmla="*/ 0 w 1033504"/>
              <a:gd name="connsiteY0" fmla="*/ 6172200 h 6404169"/>
              <a:gd name="connsiteX1" fmla="*/ 0 w 1033504"/>
              <a:gd name="connsiteY1" fmla="*/ 6172200 h 6404169"/>
              <a:gd name="connsiteX2" fmla="*/ 0 w 1033504"/>
              <a:gd name="connsiteY2" fmla="*/ 6172200 h 6404169"/>
              <a:gd name="connsiteX3" fmla="*/ 0 w 1033504"/>
              <a:gd name="connsiteY3" fmla="*/ 457200 h 6404169"/>
              <a:gd name="connsiteX4" fmla="*/ 133911 w 1033504"/>
              <a:gd name="connsiteY4" fmla="*/ 133911 h 6404169"/>
              <a:gd name="connsiteX5" fmla="*/ 457201 w 1033504"/>
              <a:gd name="connsiteY5" fmla="*/ 1 h 6404169"/>
              <a:gd name="connsiteX6" fmla="*/ 457200 w 1033504"/>
              <a:gd name="connsiteY6" fmla="*/ 0 h 6404169"/>
              <a:gd name="connsiteX7" fmla="*/ 457200 w 1033504"/>
              <a:gd name="connsiteY7" fmla="*/ 0 h 6404169"/>
              <a:gd name="connsiteX8" fmla="*/ 780489 w 1033504"/>
              <a:gd name="connsiteY8" fmla="*/ 133911 h 6404169"/>
              <a:gd name="connsiteX9" fmla="*/ 914399 w 1033504"/>
              <a:gd name="connsiteY9" fmla="*/ 457201 h 6404169"/>
              <a:gd name="connsiteX10" fmla="*/ 1033504 w 1033504"/>
              <a:gd name="connsiteY10" fmla="*/ 6404169 h 6404169"/>
              <a:gd name="connsiteX0" fmla="*/ 0 w 1007327"/>
              <a:gd name="connsiteY0" fmla="*/ 6172200 h 6354462"/>
              <a:gd name="connsiteX1" fmla="*/ 0 w 1007327"/>
              <a:gd name="connsiteY1" fmla="*/ 6172200 h 6354462"/>
              <a:gd name="connsiteX2" fmla="*/ 0 w 1007327"/>
              <a:gd name="connsiteY2" fmla="*/ 6172200 h 6354462"/>
              <a:gd name="connsiteX3" fmla="*/ 0 w 1007327"/>
              <a:gd name="connsiteY3" fmla="*/ 457200 h 6354462"/>
              <a:gd name="connsiteX4" fmla="*/ 133911 w 1007327"/>
              <a:gd name="connsiteY4" fmla="*/ 133911 h 6354462"/>
              <a:gd name="connsiteX5" fmla="*/ 457201 w 1007327"/>
              <a:gd name="connsiteY5" fmla="*/ 1 h 6354462"/>
              <a:gd name="connsiteX6" fmla="*/ 457200 w 1007327"/>
              <a:gd name="connsiteY6" fmla="*/ 0 h 6354462"/>
              <a:gd name="connsiteX7" fmla="*/ 457200 w 1007327"/>
              <a:gd name="connsiteY7" fmla="*/ 0 h 6354462"/>
              <a:gd name="connsiteX8" fmla="*/ 780489 w 1007327"/>
              <a:gd name="connsiteY8" fmla="*/ 133911 h 6354462"/>
              <a:gd name="connsiteX9" fmla="*/ 914399 w 1007327"/>
              <a:gd name="connsiteY9" fmla="*/ 457201 h 6354462"/>
              <a:gd name="connsiteX10" fmla="*/ 1007327 w 1007327"/>
              <a:gd name="connsiteY10" fmla="*/ 6354462 h 6354462"/>
              <a:gd name="connsiteX0" fmla="*/ 0 w 1029242"/>
              <a:gd name="connsiteY0" fmla="*/ 6172200 h 6330704"/>
              <a:gd name="connsiteX1" fmla="*/ 0 w 1029242"/>
              <a:gd name="connsiteY1" fmla="*/ 6172200 h 6330704"/>
              <a:gd name="connsiteX2" fmla="*/ 0 w 1029242"/>
              <a:gd name="connsiteY2" fmla="*/ 6172200 h 6330704"/>
              <a:gd name="connsiteX3" fmla="*/ 0 w 1029242"/>
              <a:gd name="connsiteY3" fmla="*/ 457200 h 6330704"/>
              <a:gd name="connsiteX4" fmla="*/ 133911 w 1029242"/>
              <a:gd name="connsiteY4" fmla="*/ 133911 h 6330704"/>
              <a:gd name="connsiteX5" fmla="*/ 457201 w 1029242"/>
              <a:gd name="connsiteY5" fmla="*/ 1 h 6330704"/>
              <a:gd name="connsiteX6" fmla="*/ 457200 w 1029242"/>
              <a:gd name="connsiteY6" fmla="*/ 0 h 6330704"/>
              <a:gd name="connsiteX7" fmla="*/ 457200 w 1029242"/>
              <a:gd name="connsiteY7" fmla="*/ 0 h 6330704"/>
              <a:gd name="connsiteX8" fmla="*/ 780489 w 1029242"/>
              <a:gd name="connsiteY8" fmla="*/ 133911 h 6330704"/>
              <a:gd name="connsiteX9" fmla="*/ 914399 w 1029242"/>
              <a:gd name="connsiteY9" fmla="*/ 457201 h 6330704"/>
              <a:gd name="connsiteX10" fmla="*/ 1029242 w 1029242"/>
              <a:gd name="connsiteY10" fmla="*/ 6330704 h 6330704"/>
              <a:gd name="connsiteX0" fmla="*/ 0 w 964937"/>
              <a:gd name="connsiteY0" fmla="*/ 6172200 h 6306905"/>
              <a:gd name="connsiteX1" fmla="*/ 0 w 964937"/>
              <a:gd name="connsiteY1" fmla="*/ 6172200 h 6306905"/>
              <a:gd name="connsiteX2" fmla="*/ 0 w 964937"/>
              <a:gd name="connsiteY2" fmla="*/ 6172200 h 6306905"/>
              <a:gd name="connsiteX3" fmla="*/ 0 w 964937"/>
              <a:gd name="connsiteY3" fmla="*/ 457200 h 6306905"/>
              <a:gd name="connsiteX4" fmla="*/ 133911 w 964937"/>
              <a:gd name="connsiteY4" fmla="*/ 133911 h 6306905"/>
              <a:gd name="connsiteX5" fmla="*/ 457201 w 964937"/>
              <a:gd name="connsiteY5" fmla="*/ 1 h 6306905"/>
              <a:gd name="connsiteX6" fmla="*/ 457200 w 964937"/>
              <a:gd name="connsiteY6" fmla="*/ 0 h 6306905"/>
              <a:gd name="connsiteX7" fmla="*/ 457200 w 964937"/>
              <a:gd name="connsiteY7" fmla="*/ 0 h 6306905"/>
              <a:gd name="connsiteX8" fmla="*/ 780489 w 964937"/>
              <a:gd name="connsiteY8" fmla="*/ 133911 h 6306905"/>
              <a:gd name="connsiteX9" fmla="*/ 914399 w 964937"/>
              <a:gd name="connsiteY9" fmla="*/ 457201 h 6306905"/>
              <a:gd name="connsiteX10" fmla="*/ 964937 w 964937"/>
              <a:gd name="connsiteY10" fmla="*/ 6306905 h 6306905"/>
              <a:gd name="connsiteX0" fmla="*/ 0 w 958626"/>
              <a:gd name="connsiteY0" fmla="*/ 6172200 h 6346750"/>
              <a:gd name="connsiteX1" fmla="*/ 0 w 958626"/>
              <a:gd name="connsiteY1" fmla="*/ 6172200 h 6346750"/>
              <a:gd name="connsiteX2" fmla="*/ 0 w 958626"/>
              <a:gd name="connsiteY2" fmla="*/ 6172200 h 6346750"/>
              <a:gd name="connsiteX3" fmla="*/ 0 w 958626"/>
              <a:gd name="connsiteY3" fmla="*/ 457200 h 6346750"/>
              <a:gd name="connsiteX4" fmla="*/ 133911 w 958626"/>
              <a:gd name="connsiteY4" fmla="*/ 133911 h 6346750"/>
              <a:gd name="connsiteX5" fmla="*/ 457201 w 958626"/>
              <a:gd name="connsiteY5" fmla="*/ 1 h 6346750"/>
              <a:gd name="connsiteX6" fmla="*/ 457200 w 958626"/>
              <a:gd name="connsiteY6" fmla="*/ 0 h 6346750"/>
              <a:gd name="connsiteX7" fmla="*/ 457200 w 958626"/>
              <a:gd name="connsiteY7" fmla="*/ 0 h 6346750"/>
              <a:gd name="connsiteX8" fmla="*/ 780489 w 958626"/>
              <a:gd name="connsiteY8" fmla="*/ 133911 h 6346750"/>
              <a:gd name="connsiteX9" fmla="*/ 914399 w 958626"/>
              <a:gd name="connsiteY9" fmla="*/ 457201 h 6346750"/>
              <a:gd name="connsiteX10" fmla="*/ 958626 w 958626"/>
              <a:gd name="connsiteY10" fmla="*/ 6346750 h 6346750"/>
              <a:gd name="connsiteX0" fmla="*/ 0 w 960730"/>
              <a:gd name="connsiteY0" fmla="*/ 6172200 h 6333468"/>
              <a:gd name="connsiteX1" fmla="*/ 0 w 960730"/>
              <a:gd name="connsiteY1" fmla="*/ 6172200 h 6333468"/>
              <a:gd name="connsiteX2" fmla="*/ 0 w 960730"/>
              <a:gd name="connsiteY2" fmla="*/ 6172200 h 6333468"/>
              <a:gd name="connsiteX3" fmla="*/ 0 w 960730"/>
              <a:gd name="connsiteY3" fmla="*/ 457200 h 6333468"/>
              <a:gd name="connsiteX4" fmla="*/ 133911 w 960730"/>
              <a:gd name="connsiteY4" fmla="*/ 133911 h 6333468"/>
              <a:gd name="connsiteX5" fmla="*/ 457201 w 960730"/>
              <a:gd name="connsiteY5" fmla="*/ 1 h 6333468"/>
              <a:gd name="connsiteX6" fmla="*/ 457200 w 960730"/>
              <a:gd name="connsiteY6" fmla="*/ 0 h 6333468"/>
              <a:gd name="connsiteX7" fmla="*/ 457200 w 960730"/>
              <a:gd name="connsiteY7" fmla="*/ 0 h 6333468"/>
              <a:gd name="connsiteX8" fmla="*/ 780489 w 960730"/>
              <a:gd name="connsiteY8" fmla="*/ 133911 h 6333468"/>
              <a:gd name="connsiteX9" fmla="*/ 914399 w 960730"/>
              <a:gd name="connsiteY9" fmla="*/ 457201 h 6333468"/>
              <a:gd name="connsiteX10" fmla="*/ 960730 w 960730"/>
              <a:gd name="connsiteY10" fmla="*/ 6333468 h 6333468"/>
              <a:gd name="connsiteX0" fmla="*/ 0 w 962833"/>
              <a:gd name="connsiteY0" fmla="*/ 6172200 h 6320186"/>
              <a:gd name="connsiteX1" fmla="*/ 0 w 962833"/>
              <a:gd name="connsiteY1" fmla="*/ 6172200 h 6320186"/>
              <a:gd name="connsiteX2" fmla="*/ 0 w 962833"/>
              <a:gd name="connsiteY2" fmla="*/ 6172200 h 6320186"/>
              <a:gd name="connsiteX3" fmla="*/ 0 w 962833"/>
              <a:gd name="connsiteY3" fmla="*/ 457200 h 6320186"/>
              <a:gd name="connsiteX4" fmla="*/ 133911 w 962833"/>
              <a:gd name="connsiteY4" fmla="*/ 133911 h 6320186"/>
              <a:gd name="connsiteX5" fmla="*/ 457201 w 962833"/>
              <a:gd name="connsiteY5" fmla="*/ 1 h 6320186"/>
              <a:gd name="connsiteX6" fmla="*/ 457200 w 962833"/>
              <a:gd name="connsiteY6" fmla="*/ 0 h 6320186"/>
              <a:gd name="connsiteX7" fmla="*/ 457200 w 962833"/>
              <a:gd name="connsiteY7" fmla="*/ 0 h 6320186"/>
              <a:gd name="connsiteX8" fmla="*/ 780489 w 962833"/>
              <a:gd name="connsiteY8" fmla="*/ 133911 h 6320186"/>
              <a:gd name="connsiteX9" fmla="*/ 914399 w 962833"/>
              <a:gd name="connsiteY9" fmla="*/ 457201 h 6320186"/>
              <a:gd name="connsiteX10" fmla="*/ 962833 w 962833"/>
              <a:gd name="connsiteY10" fmla="*/ 6320186 h 6320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62833" h="6320186">
                <a:moveTo>
                  <a:pt x="0" y="6172200"/>
                </a:moveTo>
                <a:lnTo>
                  <a:pt x="0" y="6172200"/>
                </a:lnTo>
                <a:lnTo>
                  <a:pt x="0" y="6172200"/>
                </a:lnTo>
                <a:lnTo>
                  <a:pt x="0" y="457200"/>
                </a:lnTo>
                <a:cubicBezTo>
                  <a:pt x="0" y="335943"/>
                  <a:pt x="48169" y="219652"/>
                  <a:pt x="133911" y="133911"/>
                </a:cubicBezTo>
                <a:cubicBezTo>
                  <a:pt x="219653" y="48169"/>
                  <a:pt x="335944" y="0"/>
                  <a:pt x="457201" y="1"/>
                </a:cubicBezTo>
                <a:lnTo>
                  <a:pt x="457200" y="0"/>
                </a:lnTo>
                <a:lnTo>
                  <a:pt x="457200" y="0"/>
                </a:lnTo>
                <a:cubicBezTo>
                  <a:pt x="578457" y="0"/>
                  <a:pt x="694748" y="48169"/>
                  <a:pt x="780489" y="133911"/>
                </a:cubicBezTo>
                <a:cubicBezTo>
                  <a:pt x="866231" y="219653"/>
                  <a:pt x="914400" y="335944"/>
                  <a:pt x="914399" y="457201"/>
                </a:cubicBezTo>
                <a:cubicBezTo>
                  <a:pt x="943191" y="1489568"/>
                  <a:pt x="870354" y="4525828"/>
                  <a:pt x="962833" y="6320186"/>
                </a:cubicBezTo>
              </a:path>
            </a:pathLst>
          </a:custGeom>
          <a:solidFill>
            <a:schemeClr val="bg2">
              <a:lumMod val="40000"/>
              <a:lumOff val="60000"/>
              <a:alpha val="80000"/>
            </a:schemeClr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Freeform 20"/>
          <p:cNvSpPr/>
          <p:nvPr/>
        </p:nvSpPr>
        <p:spPr>
          <a:xfrm rot="15669120">
            <a:off x="4038986" y="-17105"/>
            <a:ext cx="1788669" cy="8821162"/>
          </a:xfrm>
          <a:custGeom>
            <a:avLst/>
            <a:gdLst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0 w 2209695"/>
              <a:gd name="connsiteY9" fmla="*/ 9154402 h 9154402"/>
              <a:gd name="connsiteX10" fmla="*/ 0 w 2209695"/>
              <a:gd name="connsiteY10" fmla="*/ 1104848 h 9154402"/>
              <a:gd name="connsiteX11" fmla="*/ 323604 w 2209695"/>
              <a:gd name="connsiteY11" fmla="*/ 323603 h 9154402"/>
              <a:gd name="connsiteX12" fmla="*/ 1104850 w 2209695"/>
              <a:gd name="connsiteY12" fmla="*/ 2 h 9154402"/>
              <a:gd name="connsiteX13" fmla="*/ 1104848 w 2209695"/>
              <a:gd name="connsiteY13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0 w 2209695"/>
              <a:gd name="connsiteY9" fmla="*/ 9154402 h 9154402"/>
              <a:gd name="connsiteX10" fmla="*/ 1503 w 2209695"/>
              <a:gd name="connsiteY10" fmla="*/ 8780893 h 9154402"/>
              <a:gd name="connsiteX11" fmla="*/ 0 w 2209695"/>
              <a:gd name="connsiteY11" fmla="*/ 1104848 h 9154402"/>
              <a:gd name="connsiteX12" fmla="*/ 323604 w 2209695"/>
              <a:gd name="connsiteY12" fmla="*/ 323603 h 9154402"/>
              <a:gd name="connsiteX13" fmla="*/ 1104850 w 2209695"/>
              <a:gd name="connsiteY13" fmla="*/ 2 h 9154402"/>
              <a:gd name="connsiteX14" fmla="*/ 1104848 w 2209695"/>
              <a:gd name="connsiteY14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1503 w 2209695"/>
              <a:gd name="connsiteY9" fmla="*/ 8780893 h 9154402"/>
              <a:gd name="connsiteX10" fmla="*/ 0 w 2209695"/>
              <a:gd name="connsiteY10" fmla="*/ 1104848 h 9154402"/>
              <a:gd name="connsiteX11" fmla="*/ 323604 w 2209695"/>
              <a:gd name="connsiteY11" fmla="*/ 323603 h 9154402"/>
              <a:gd name="connsiteX12" fmla="*/ 1104850 w 2209695"/>
              <a:gd name="connsiteY12" fmla="*/ 2 h 9154402"/>
              <a:gd name="connsiteX13" fmla="*/ 1104848 w 2209695"/>
              <a:gd name="connsiteY13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1503 w 2209695"/>
              <a:gd name="connsiteY8" fmla="*/ 8780893 h 9154402"/>
              <a:gd name="connsiteX9" fmla="*/ 0 w 2209695"/>
              <a:gd name="connsiteY9" fmla="*/ 1104848 h 9154402"/>
              <a:gd name="connsiteX10" fmla="*/ 323604 w 2209695"/>
              <a:gd name="connsiteY10" fmla="*/ 323603 h 9154402"/>
              <a:gd name="connsiteX11" fmla="*/ 1104850 w 2209695"/>
              <a:gd name="connsiteY11" fmla="*/ 2 h 9154402"/>
              <a:gd name="connsiteX12" fmla="*/ 1104848 w 2209695"/>
              <a:gd name="connsiteY12" fmla="*/ 0 h 9154402"/>
              <a:gd name="connsiteX0" fmla="*/ 1144487 w 2249334"/>
              <a:gd name="connsiteY0" fmla="*/ 0 h 9154755"/>
              <a:gd name="connsiteX1" fmla="*/ 1144487 w 2249334"/>
              <a:gd name="connsiteY1" fmla="*/ 0 h 9154755"/>
              <a:gd name="connsiteX2" fmla="*/ 1925732 w 2249334"/>
              <a:gd name="connsiteY2" fmla="*/ 323604 h 9154755"/>
              <a:gd name="connsiteX3" fmla="*/ 2249333 w 2249334"/>
              <a:gd name="connsiteY3" fmla="*/ 1104850 h 9154755"/>
              <a:gd name="connsiteX4" fmla="*/ 2249334 w 2249334"/>
              <a:gd name="connsiteY4" fmla="*/ 9154402 h 9154755"/>
              <a:gd name="connsiteX5" fmla="*/ 2249334 w 2249334"/>
              <a:gd name="connsiteY5" fmla="*/ 9154402 h 9154755"/>
              <a:gd name="connsiteX6" fmla="*/ 2249334 w 2249334"/>
              <a:gd name="connsiteY6" fmla="*/ 9154402 h 9154755"/>
              <a:gd name="connsiteX7" fmla="*/ 0 w 2249334"/>
              <a:gd name="connsiteY7" fmla="*/ 9154755 h 9154755"/>
              <a:gd name="connsiteX8" fmla="*/ 41142 w 2249334"/>
              <a:gd name="connsiteY8" fmla="*/ 8780893 h 9154755"/>
              <a:gd name="connsiteX9" fmla="*/ 39639 w 2249334"/>
              <a:gd name="connsiteY9" fmla="*/ 1104848 h 9154755"/>
              <a:gd name="connsiteX10" fmla="*/ 363243 w 2249334"/>
              <a:gd name="connsiteY10" fmla="*/ 323603 h 9154755"/>
              <a:gd name="connsiteX11" fmla="*/ 1144489 w 2249334"/>
              <a:gd name="connsiteY11" fmla="*/ 2 h 9154755"/>
              <a:gd name="connsiteX12" fmla="*/ 1144487 w 2249334"/>
              <a:gd name="connsiteY12" fmla="*/ 0 h 9154755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1503 w 2209695"/>
              <a:gd name="connsiteY7" fmla="*/ 8780893 h 9154402"/>
              <a:gd name="connsiteX8" fmla="*/ 0 w 2209695"/>
              <a:gd name="connsiteY8" fmla="*/ 1104848 h 9154402"/>
              <a:gd name="connsiteX9" fmla="*/ 323604 w 2209695"/>
              <a:gd name="connsiteY9" fmla="*/ 323603 h 9154402"/>
              <a:gd name="connsiteX10" fmla="*/ 1104850 w 2209695"/>
              <a:gd name="connsiteY10" fmla="*/ 2 h 9154402"/>
              <a:gd name="connsiteX11" fmla="*/ 1104848 w 2209695"/>
              <a:gd name="connsiteY11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37157 w 2209695"/>
              <a:gd name="connsiteY7" fmla="*/ 8792966 h 9154402"/>
              <a:gd name="connsiteX8" fmla="*/ 0 w 2209695"/>
              <a:gd name="connsiteY8" fmla="*/ 1104848 h 9154402"/>
              <a:gd name="connsiteX9" fmla="*/ 323604 w 2209695"/>
              <a:gd name="connsiteY9" fmla="*/ 323603 h 9154402"/>
              <a:gd name="connsiteX10" fmla="*/ 1104850 w 2209695"/>
              <a:gd name="connsiteY10" fmla="*/ 2 h 9154402"/>
              <a:gd name="connsiteX11" fmla="*/ 1104848 w 2209695"/>
              <a:gd name="connsiteY11" fmla="*/ 0 h 9154402"/>
              <a:gd name="connsiteX0" fmla="*/ 37157 w 2301135"/>
              <a:gd name="connsiteY0" fmla="*/ 8792966 h 9245842"/>
              <a:gd name="connsiteX1" fmla="*/ 0 w 2301135"/>
              <a:gd name="connsiteY1" fmla="*/ 1104848 h 9245842"/>
              <a:gd name="connsiteX2" fmla="*/ 323604 w 2301135"/>
              <a:gd name="connsiteY2" fmla="*/ 323603 h 9245842"/>
              <a:gd name="connsiteX3" fmla="*/ 1104850 w 2301135"/>
              <a:gd name="connsiteY3" fmla="*/ 2 h 9245842"/>
              <a:gd name="connsiteX4" fmla="*/ 1104848 w 2301135"/>
              <a:gd name="connsiteY4" fmla="*/ 0 h 9245842"/>
              <a:gd name="connsiteX5" fmla="*/ 1104848 w 2301135"/>
              <a:gd name="connsiteY5" fmla="*/ 0 h 9245842"/>
              <a:gd name="connsiteX6" fmla="*/ 1886093 w 2301135"/>
              <a:gd name="connsiteY6" fmla="*/ 323604 h 9245842"/>
              <a:gd name="connsiteX7" fmla="*/ 2209694 w 2301135"/>
              <a:gd name="connsiteY7" fmla="*/ 1104850 h 9245842"/>
              <a:gd name="connsiteX8" fmla="*/ 2209695 w 2301135"/>
              <a:gd name="connsiteY8" fmla="*/ 9154402 h 9245842"/>
              <a:gd name="connsiteX9" fmla="*/ 2209695 w 2301135"/>
              <a:gd name="connsiteY9" fmla="*/ 9154402 h 9245842"/>
              <a:gd name="connsiteX10" fmla="*/ 2301135 w 2301135"/>
              <a:gd name="connsiteY10" fmla="*/ 9245842 h 9245842"/>
              <a:gd name="connsiteX0" fmla="*/ 37157 w 2209695"/>
              <a:gd name="connsiteY0" fmla="*/ 8792966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  <a:gd name="connsiteX0" fmla="*/ 93577 w 2209695"/>
              <a:gd name="connsiteY0" fmla="*/ 8811781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  <a:gd name="connsiteX0" fmla="*/ 132845 w 2209695"/>
              <a:gd name="connsiteY0" fmla="*/ 8856931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  <a:gd name="connsiteX0" fmla="*/ 70836 w 2209695"/>
              <a:gd name="connsiteY0" fmla="*/ 8848823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09695" h="9154402">
                <a:moveTo>
                  <a:pt x="70836" y="8848823"/>
                </a:moveTo>
                <a:lnTo>
                  <a:pt x="0" y="1104848"/>
                </a:lnTo>
                <a:cubicBezTo>
                  <a:pt x="0" y="811824"/>
                  <a:pt x="116404" y="530802"/>
                  <a:pt x="323604" y="323603"/>
                </a:cubicBezTo>
                <a:cubicBezTo>
                  <a:pt x="530804" y="116404"/>
                  <a:pt x="811826" y="1"/>
                  <a:pt x="1104850" y="2"/>
                </a:cubicBezTo>
                <a:lnTo>
                  <a:pt x="1104848" y="0"/>
                </a:lnTo>
                <a:lnTo>
                  <a:pt x="1104848" y="0"/>
                </a:lnTo>
                <a:cubicBezTo>
                  <a:pt x="1397872" y="0"/>
                  <a:pt x="1678894" y="116404"/>
                  <a:pt x="1886093" y="323604"/>
                </a:cubicBezTo>
                <a:cubicBezTo>
                  <a:pt x="2093292" y="530804"/>
                  <a:pt x="2209695" y="811826"/>
                  <a:pt x="2209694" y="1104850"/>
                </a:cubicBezTo>
                <a:cubicBezTo>
                  <a:pt x="2209694" y="3788034"/>
                  <a:pt x="2209695" y="6471218"/>
                  <a:pt x="2209695" y="9154402"/>
                </a:cubicBezTo>
                <a:lnTo>
                  <a:pt x="2209695" y="9154402"/>
                </a:lnTo>
              </a:path>
            </a:pathLst>
          </a:cu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>
          <a:xfrm rot="15660000">
            <a:off x="6127955" y="621077"/>
            <a:ext cx="932370" cy="5296611"/>
          </a:xfrm>
          <a:custGeom>
            <a:avLst/>
            <a:gdLst>
              <a:gd name="connsiteX0" fmla="*/ 457200 w 914400"/>
              <a:gd name="connsiteY0" fmla="*/ 0 h 6172200"/>
              <a:gd name="connsiteX1" fmla="*/ 457200 w 914400"/>
              <a:gd name="connsiteY1" fmla="*/ 0 h 6172200"/>
              <a:gd name="connsiteX2" fmla="*/ 780489 w 914400"/>
              <a:gd name="connsiteY2" fmla="*/ 133911 h 6172200"/>
              <a:gd name="connsiteX3" fmla="*/ 914399 w 914400"/>
              <a:gd name="connsiteY3" fmla="*/ 457201 h 6172200"/>
              <a:gd name="connsiteX4" fmla="*/ 914400 w 914400"/>
              <a:gd name="connsiteY4" fmla="*/ 6172200 h 6172200"/>
              <a:gd name="connsiteX5" fmla="*/ 914400 w 914400"/>
              <a:gd name="connsiteY5" fmla="*/ 6172200 h 6172200"/>
              <a:gd name="connsiteX6" fmla="*/ 914400 w 914400"/>
              <a:gd name="connsiteY6" fmla="*/ 6172200 h 6172200"/>
              <a:gd name="connsiteX7" fmla="*/ 0 w 914400"/>
              <a:gd name="connsiteY7" fmla="*/ 6172200 h 6172200"/>
              <a:gd name="connsiteX8" fmla="*/ 0 w 914400"/>
              <a:gd name="connsiteY8" fmla="*/ 6172200 h 6172200"/>
              <a:gd name="connsiteX9" fmla="*/ 0 w 914400"/>
              <a:gd name="connsiteY9" fmla="*/ 6172200 h 6172200"/>
              <a:gd name="connsiteX10" fmla="*/ 0 w 914400"/>
              <a:gd name="connsiteY10" fmla="*/ 457200 h 6172200"/>
              <a:gd name="connsiteX11" fmla="*/ 133911 w 914400"/>
              <a:gd name="connsiteY11" fmla="*/ 133911 h 6172200"/>
              <a:gd name="connsiteX12" fmla="*/ 457201 w 914400"/>
              <a:gd name="connsiteY12" fmla="*/ 1 h 6172200"/>
              <a:gd name="connsiteX13" fmla="*/ 457200 w 914400"/>
              <a:gd name="connsiteY13" fmla="*/ 0 h 6172200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14400 w 953241"/>
              <a:gd name="connsiteY5" fmla="*/ 6172200 h 6328114"/>
              <a:gd name="connsiteX6" fmla="*/ 953241 w 953241"/>
              <a:gd name="connsiteY6" fmla="*/ 6328114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6172200 h 6328114"/>
              <a:gd name="connsiteX10" fmla="*/ 0 w 953241"/>
              <a:gd name="connsiteY10" fmla="*/ 457200 h 6328114"/>
              <a:gd name="connsiteX11" fmla="*/ 133911 w 953241"/>
              <a:gd name="connsiteY11" fmla="*/ 133911 h 6328114"/>
              <a:gd name="connsiteX12" fmla="*/ 457201 w 953241"/>
              <a:gd name="connsiteY12" fmla="*/ 1 h 6328114"/>
              <a:gd name="connsiteX13" fmla="*/ 457200 w 953241"/>
              <a:gd name="connsiteY13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53241 w 953241"/>
              <a:gd name="connsiteY5" fmla="*/ 6328114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457200 h 6328114"/>
              <a:gd name="connsiteX10" fmla="*/ 133911 w 953241"/>
              <a:gd name="connsiteY10" fmla="*/ 133911 h 6328114"/>
              <a:gd name="connsiteX11" fmla="*/ 457201 w 953241"/>
              <a:gd name="connsiteY11" fmla="*/ 1 h 6328114"/>
              <a:gd name="connsiteX12" fmla="*/ 457200 w 953241"/>
              <a:gd name="connsiteY12" fmla="*/ 0 h 6328114"/>
              <a:gd name="connsiteX0" fmla="*/ 457200 w 1105641"/>
              <a:gd name="connsiteY0" fmla="*/ 0 h 6328114"/>
              <a:gd name="connsiteX1" fmla="*/ 457200 w 1105641"/>
              <a:gd name="connsiteY1" fmla="*/ 0 h 6328114"/>
              <a:gd name="connsiteX2" fmla="*/ 780489 w 1105641"/>
              <a:gd name="connsiteY2" fmla="*/ 133911 h 6328114"/>
              <a:gd name="connsiteX3" fmla="*/ 914399 w 1105641"/>
              <a:gd name="connsiteY3" fmla="*/ 457201 h 6328114"/>
              <a:gd name="connsiteX4" fmla="*/ 953241 w 1105641"/>
              <a:gd name="connsiteY4" fmla="*/ 6328114 h 6328114"/>
              <a:gd name="connsiteX5" fmla="*/ 0 w 1105641"/>
              <a:gd name="connsiteY5" fmla="*/ 6172200 h 6328114"/>
              <a:gd name="connsiteX6" fmla="*/ 0 w 1105641"/>
              <a:gd name="connsiteY6" fmla="*/ 6172200 h 6328114"/>
              <a:gd name="connsiteX7" fmla="*/ 0 w 1105641"/>
              <a:gd name="connsiteY7" fmla="*/ 6172200 h 6328114"/>
              <a:gd name="connsiteX8" fmla="*/ 0 w 1105641"/>
              <a:gd name="connsiteY8" fmla="*/ 457200 h 6328114"/>
              <a:gd name="connsiteX9" fmla="*/ 133911 w 1105641"/>
              <a:gd name="connsiteY9" fmla="*/ 133911 h 6328114"/>
              <a:gd name="connsiteX10" fmla="*/ 457201 w 1105641"/>
              <a:gd name="connsiteY10" fmla="*/ 1 h 6328114"/>
              <a:gd name="connsiteX11" fmla="*/ 457200 w 1105641"/>
              <a:gd name="connsiteY11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53241 w 953241"/>
              <a:gd name="connsiteY4" fmla="*/ 6328114 h 6328114"/>
              <a:gd name="connsiteX5" fmla="*/ 0 w 953241"/>
              <a:gd name="connsiteY5" fmla="*/ 6172200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457200 h 6328114"/>
              <a:gd name="connsiteX9" fmla="*/ 133911 w 953241"/>
              <a:gd name="connsiteY9" fmla="*/ 133911 h 6328114"/>
              <a:gd name="connsiteX10" fmla="*/ 457201 w 953241"/>
              <a:gd name="connsiteY10" fmla="*/ 1 h 6328114"/>
              <a:gd name="connsiteX11" fmla="*/ 457200 w 953241"/>
              <a:gd name="connsiteY11" fmla="*/ 0 h 6328114"/>
              <a:gd name="connsiteX0" fmla="*/ 457200 w 943191"/>
              <a:gd name="connsiteY0" fmla="*/ 0 h 6312729"/>
              <a:gd name="connsiteX1" fmla="*/ 457200 w 943191"/>
              <a:gd name="connsiteY1" fmla="*/ 0 h 6312729"/>
              <a:gd name="connsiteX2" fmla="*/ 780489 w 943191"/>
              <a:gd name="connsiteY2" fmla="*/ 133911 h 6312729"/>
              <a:gd name="connsiteX3" fmla="*/ 914399 w 943191"/>
              <a:gd name="connsiteY3" fmla="*/ 457201 h 6312729"/>
              <a:gd name="connsiteX4" fmla="*/ 942064 w 943191"/>
              <a:gd name="connsiteY4" fmla="*/ 6312729 h 6312729"/>
              <a:gd name="connsiteX5" fmla="*/ 0 w 943191"/>
              <a:gd name="connsiteY5" fmla="*/ 6172200 h 6312729"/>
              <a:gd name="connsiteX6" fmla="*/ 0 w 943191"/>
              <a:gd name="connsiteY6" fmla="*/ 6172200 h 6312729"/>
              <a:gd name="connsiteX7" fmla="*/ 0 w 943191"/>
              <a:gd name="connsiteY7" fmla="*/ 6172200 h 6312729"/>
              <a:gd name="connsiteX8" fmla="*/ 0 w 943191"/>
              <a:gd name="connsiteY8" fmla="*/ 457200 h 6312729"/>
              <a:gd name="connsiteX9" fmla="*/ 133911 w 943191"/>
              <a:gd name="connsiteY9" fmla="*/ 133911 h 6312729"/>
              <a:gd name="connsiteX10" fmla="*/ 457201 w 943191"/>
              <a:gd name="connsiteY10" fmla="*/ 1 h 6312729"/>
              <a:gd name="connsiteX11" fmla="*/ 457200 w 943191"/>
              <a:gd name="connsiteY11" fmla="*/ 0 h 6312729"/>
              <a:gd name="connsiteX0" fmla="*/ 0 w 1033504"/>
              <a:gd name="connsiteY0" fmla="*/ 6172200 h 6404169"/>
              <a:gd name="connsiteX1" fmla="*/ 0 w 1033504"/>
              <a:gd name="connsiteY1" fmla="*/ 6172200 h 6404169"/>
              <a:gd name="connsiteX2" fmla="*/ 0 w 1033504"/>
              <a:gd name="connsiteY2" fmla="*/ 6172200 h 6404169"/>
              <a:gd name="connsiteX3" fmla="*/ 0 w 1033504"/>
              <a:gd name="connsiteY3" fmla="*/ 457200 h 6404169"/>
              <a:gd name="connsiteX4" fmla="*/ 133911 w 1033504"/>
              <a:gd name="connsiteY4" fmla="*/ 133911 h 6404169"/>
              <a:gd name="connsiteX5" fmla="*/ 457201 w 1033504"/>
              <a:gd name="connsiteY5" fmla="*/ 1 h 6404169"/>
              <a:gd name="connsiteX6" fmla="*/ 457200 w 1033504"/>
              <a:gd name="connsiteY6" fmla="*/ 0 h 6404169"/>
              <a:gd name="connsiteX7" fmla="*/ 457200 w 1033504"/>
              <a:gd name="connsiteY7" fmla="*/ 0 h 6404169"/>
              <a:gd name="connsiteX8" fmla="*/ 780489 w 1033504"/>
              <a:gd name="connsiteY8" fmla="*/ 133911 h 6404169"/>
              <a:gd name="connsiteX9" fmla="*/ 914399 w 1033504"/>
              <a:gd name="connsiteY9" fmla="*/ 457201 h 6404169"/>
              <a:gd name="connsiteX10" fmla="*/ 1033504 w 1033504"/>
              <a:gd name="connsiteY10" fmla="*/ 6404169 h 6404169"/>
              <a:gd name="connsiteX0" fmla="*/ 0 w 1007327"/>
              <a:gd name="connsiteY0" fmla="*/ 6172200 h 6354462"/>
              <a:gd name="connsiteX1" fmla="*/ 0 w 1007327"/>
              <a:gd name="connsiteY1" fmla="*/ 6172200 h 6354462"/>
              <a:gd name="connsiteX2" fmla="*/ 0 w 1007327"/>
              <a:gd name="connsiteY2" fmla="*/ 6172200 h 6354462"/>
              <a:gd name="connsiteX3" fmla="*/ 0 w 1007327"/>
              <a:gd name="connsiteY3" fmla="*/ 457200 h 6354462"/>
              <a:gd name="connsiteX4" fmla="*/ 133911 w 1007327"/>
              <a:gd name="connsiteY4" fmla="*/ 133911 h 6354462"/>
              <a:gd name="connsiteX5" fmla="*/ 457201 w 1007327"/>
              <a:gd name="connsiteY5" fmla="*/ 1 h 6354462"/>
              <a:gd name="connsiteX6" fmla="*/ 457200 w 1007327"/>
              <a:gd name="connsiteY6" fmla="*/ 0 h 6354462"/>
              <a:gd name="connsiteX7" fmla="*/ 457200 w 1007327"/>
              <a:gd name="connsiteY7" fmla="*/ 0 h 6354462"/>
              <a:gd name="connsiteX8" fmla="*/ 780489 w 1007327"/>
              <a:gd name="connsiteY8" fmla="*/ 133911 h 6354462"/>
              <a:gd name="connsiteX9" fmla="*/ 914399 w 1007327"/>
              <a:gd name="connsiteY9" fmla="*/ 457201 h 6354462"/>
              <a:gd name="connsiteX10" fmla="*/ 1007327 w 1007327"/>
              <a:gd name="connsiteY10" fmla="*/ 6354462 h 6354462"/>
              <a:gd name="connsiteX0" fmla="*/ 0 w 1029242"/>
              <a:gd name="connsiteY0" fmla="*/ 6172200 h 6330704"/>
              <a:gd name="connsiteX1" fmla="*/ 0 w 1029242"/>
              <a:gd name="connsiteY1" fmla="*/ 6172200 h 6330704"/>
              <a:gd name="connsiteX2" fmla="*/ 0 w 1029242"/>
              <a:gd name="connsiteY2" fmla="*/ 6172200 h 6330704"/>
              <a:gd name="connsiteX3" fmla="*/ 0 w 1029242"/>
              <a:gd name="connsiteY3" fmla="*/ 457200 h 6330704"/>
              <a:gd name="connsiteX4" fmla="*/ 133911 w 1029242"/>
              <a:gd name="connsiteY4" fmla="*/ 133911 h 6330704"/>
              <a:gd name="connsiteX5" fmla="*/ 457201 w 1029242"/>
              <a:gd name="connsiteY5" fmla="*/ 1 h 6330704"/>
              <a:gd name="connsiteX6" fmla="*/ 457200 w 1029242"/>
              <a:gd name="connsiteY6" fmla="*/ 0 h 6330704"/>
              <a:gd name="connsiteX7" fmla="*/ 457200 w 1029242"/>
              <a:gd name="connsiteY7" fmla="*/ 0 h 6330704"/>
              <a:gd name="connsiteX8" fmla="*/ 780489 w 1029242"/>
              <a:gd name="connsiteY8" fmla="*/ 133911 h 6330704"/>
              <a:gd name="connsiteX9" fmla="*/ 914399 w 1029242"/>
              <a:gd name="connsiteY9" fmla="*/ 457201 h 6330704"/>
              <a:gd name="connsiteX10" fmla="*/ 1029242 w 1029242"/>
              <a:gd name="connsiteY10" fmla="*/ 6330704 h 6330704"/>
              <a:gd name="connsiteX0" fmla="*/ 0 w 964937"/>
              <a:gd name="connsiteY0" fmla="*/ 6172200 h 6306905"/>
              <a:gd name="connsiteX1" fmla="*/ 0 w 964937"/>
              <a:gd name="connsiteY1" fmla="*/ 6172200 h 6306905"/>
              <a:gd name="connsiteX2" fmla="*/ 0 w 964937"/>
              <a:gd name="connsiteY2" fmla="*/ 6172200 h 6306905"/>
              <a:gd name="connsiteX3" fmla="*/ 0 w 964937"/>
              <a:gd name="connsiteY3" fmla="*/ 457200 h 6306905"/>
              <a:gd name="connsiteX4" fmla="*/ 133911 w 964937"/>
              <a:gd name="connsiteY4" fmla="*/ 133911 h 6306905"/>
              <a:gd name="connsiteX5" fmla="*/ 457201 w 964937"/>
              <a:gd name="connsiteY5" fmla="*/ 1 h 6306905"/>
              <a:gd name="connsiteX6" fmla="*/ 457200 w 964937"/>
              <a:gd name="connsiteY6" fmla="*/ 0 h 6306905"/>
              <a:gd name="connsiteX7" fmla="*/ 457200 w 964937"/>
              <a:gd name="connsiteY7" fmla="*/ 0 h 6306905"/>
              <a:gd name="connsiteX8" fmla="*/ 780489 w 964937"/>
              <a:gd name="connsiteY8" fmla="*/ 133911 h 6306905"/>
              <a:gd name="connsiteX9" fmla="*/ 914399 w 964937"/>
              <a:gd name="connsiteY9" fmla="*/ 457201 h 6306905"/>
              <a:gd name="connsiteX10" fmla="*/ 964937 w 964937"/>
              <a:gd name="connsiteY10" fmla="*/ 6306905 h 6306905"/>
              <a:gd name="connsiteX0" fmla="*/ 0 w 958626"/>
              <a:gd name="connsiteY0" fmla="*/ 6172200 h 6346750"/>
              <a:gd name="connsiteX1" fmla="*/ 0 w 958626"/>
              <a:gd name="connsiteY1" fmla="*/ 6172200 h 6346750"/>
              <a:gd name="connsiteX2" fmla="*/ 0 w 958626"/>
              <a:gd name="connsiteY2" fmla="*/ 6172200 h 6346750"/>
              <a:gd name="connsiteX3" fmla="*/ 0 w 958626"/>
              <a:gd name="connsiteY3" fmla="*/ 457200 h 6346750"/>
              <a:gd name="connsiteX4" fmla="*/ 133911 w 958626"/>
              <a:gd name="connsiteY4" fmla="*/ 133911 h 6346750"/>
              <a:gd name="connsiteX5" fmla="*/ 457201 w 958626"/>
              <a:gd name="connsiteY5" fmla="*/ 1 h 6346750"/>
              <a:gd name="connsiteX6" fmla="*/ 457200 w 958626"/>
              <a:gd name="connsiteY6" fmla="*/ 0 h 6346750"/>
              <a:gd name="connsiteX7" fmla="*/ 457200 w 958626"/>
              <a:gd name="connsiteY7" fmla="*/ 0 h 6346750"/>
              <a:gd name="connsiteX8" fmla="*/ 780489 w 958626"/>
              <a:gd name="connsiteY8" fmla="*/ 133911 h 6346750"/>
              <a:gd name="connsiteX9" fmla="*/ 914399 w 958626"/>
              <a:gd name="connsiteY9" fmla="*/ 457201 h 6346750"/>
              <a:gd name="connsiteX10" fmla="*/ 958626 w 958626"/>
              <a:gd name="connsiteY10" fmla="*/ 6346750 h 6346750"/>
              <a:gd name="connsiteX0" fmla="*/ 0 w 960730"/>
              <a:gd name="connsiteY0" fmla="*/ 6172200 h 6333468"/>
              <a:gd name="connsiteX1" fmla="*/ 0 w 960730"/>
              <a:gd name="connsiteY1" fmla="*/ 6172200 h 6333468"/>
              <a:gd name="connsiteX2" fmla="*/ 0 w 960730"/>
              <a:gd name="connsiteY2" fmla="*/ 6172200 h 6333468"/>
              <a:gd name="connsiteX3" fmla="*/ 0 w 960730"/>
              <a:gd name="connsiteY3" fmla="*/ 457200 h 6333468"/>
              <a:gd name="connsiteX4" fmla="*/ 133911 w 960730"/>
              <a:gd name="connsiteY4" fmla="*/ 133911 h 6333468"/>
              <a:gd name="connsiteX5" fmla="*/ 457201 w 960730"/>
              <a:gd name="connsiteY5" fmla="*/ 1 h 6333468"/>
              <a:gd name="connsiteX6" fmla="*/ 457200 w 960730"/>
              <a:gd name="connsiteY6" fmla="*/ 0 h 6333468"/>
              <a:gd name="connsiteX7" fmla="*/ 457200 w 960730"/>
              <a:gd name="connsiteY7" fmla="*/ 0 h 6333468"/>
              <a:gd name="connsiteX8" fmla="*/ 780489 w 960730"/>
              <a:gd name="connsiteY8" fmla="*/ 133911 h 6333468"/>
              <a:gd name="connsiteX9" fmla="*/ 914399 w 960730"/>
              <a:gd name="connsiteY9" fmla="*/ 457201 h 6333468"/>
              <a:gd name="connsiteX10" fmla="*/ 960730 w 960730"/>
              <a:gd name="connsiteY10" fmla="*/ 6333468 h 6333468"/>
              <a:gd name="connsiteX0" fmla="*/ 0 w 962833"/>
              <a:gd name="connsiteY0" fmla="*/ 6172200 h 6320186"/>
              <a:gd name="connsiteX1" fmla="*/ 0 w 962833"/>
              <a:gd name="connsiteY1" fmla="*/ 6172200 h 6320186"/>
              <a:gd name="connsiteX2" fmla="*/ 0 w 962833"/>
              <a:gd name="connsiteY2" fmla="*/ 6172200 h 6320186"/>
              <a:gd name="connsiteX3" fmla="*/ 0 w 962833"/>
              <a:gd name="connsiteY3" fmla="*/ 457200 h 6320186"/>
              <a:gd name="connsiteX4" fmla="*/ 133911 w 962833"/>
              <a:gd name="connsiteY4" fmla="*/ 133911 h 6320186"/>
              <a:gd name="connsiteX5" fmla="*/ 457201 w 962833"/>
              <a:gd name="connsiteY5" fmla="*/ 1 h 6320186"/>
              <a:gd name="connsiteX6" fmla="*/ 457200 w 962833"/>
              <a:gd name="connsiteY6" fmla="*/ 0 h 6320186"/>
              <a:gd name="connsiteX7" fmla="*/ 457200 w 962833"/>
              <a:gd name="connsiteY7" fmla="*/ 0 h 6320186"/>
              <a:gd name="connsiteX8" fmla="*/ 780489 w 962833"/>
              <a:gd name="connsiteY8" fmla="*/ 133911 h 6320186"/>
              <a:gd name="connsiteX9" fmla="*/ 914399 w 962833"/>
              <a:gd name="connsiteY9" fmla="*/ 457201 h 6320186"/>
              <a:gd name="connsiteX10" fmla="*/ 962833 w 962833"/>
              <a:gd name="connsiteY10" fmla="*/ 6320186 h 6320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62833" h="6320186">
                <a:moveTo>
                  <a:pt x="0" y="6172200"/>
                </a:moveTo>
                <a:lnTo>
                  <a:pt x="0" y="6172200"/>
                </a:lnTo>
                <a:lnTo>
                  <a:pt x="0" y="6172200"/>
                </a:lnTo>
                <a:lnTo>
                  <a:pt x="0" y="457200"/>
                </a:lnTo>
                <a:cubicBezTo>
                  <a:pt x="0" y="335943"/>
                  <a:pt x="48169" y="219652"/>
                  <a:pt x="133911" y="133911"/>
                </a:cubicBezTo>
                <a:cubicBezTo>
                  <a:pt x="219653" y="48169"/>
                  <a:pt x="335944" y="0"/>
                  <a:pt x="457201" y="1"/>
                </a:cubicBezTo>
                <a:lnTo>
                  <a:pt x="457200" y="0"/>
                </a:lnTo>
                <a:lnTo>
                  <a:pt x="457200" y="0"/>
                </a:lnTo>
                <a:cubicBezTo>
                  <a:pt x="578457" y="0"/>
                  <a:pt x="694748" y="48169"/>
                  <a:pt x="780489" y="133911"/>
                </a:cubicBezTo>
                <a:cubicBezTo>
                  <a:pt x="866231" y="219653"/>
                  <a:pt x="914400" y="335944"/>
                  <a:pt x="914399" y="457201"/>
                </a:cubicBezTo>
                <a:cubicBezTo>
                  <a:pt x="943191" y="1489568"/>
                  <a:pt x="870354" y="4525828"/>
                  <a:pt x="962833" y="6320186"/>
                </a:cubicBezTo>
              </a:path>
            </a:pathLst>
          </a:custGeom>
          <a:solidFill>
            <a:schemeClr val="tx2">
              <a:alpha val="50000"/>
            </a:schemeClr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>
          <a:xfrm rot="15660000">
            <a:off x="5624128" y="78644"/>
            <a:ext cx="962833" cy="6320186"/>
          </a:xfrm>
          <a:custGeom>
            <a:avLst/>
            <a:gdLst>
              <a:gd name="connsiteX0" fmla="*/ 457200 w 914400"/>
              <a:gd name="connsiteY0" fmla="*/ 0 h 6172200"/>
              <a:gd name="connsiteX1" fmla="*/ 457200 w 914400"/>
              <a:gd name="connsiteY1" fmla="*/ 0 h 6172200"/>
              <a:gd name="connsiteX2" fmla="*/ 780489 w 914400"/>
              <a:gd name="connsiteY2" fmla="*/ 133911 h 6172200"/>
              <a:gd name="connsiteX3" fmla="*/ 914399 w 914400"/>
              <a:gd name="connsiteY3" fmla="*/ 457201 h 6172200"/>
              <a:gd name="connsiteX4" fmla="*/ 914400 w 914400"/>
              <a:gd name="connsiteY4" fmla="*/ 6172200 h 6172200"/>
              <a:gd name="connsiteX5" fmla="*/ 914400 w 914400"/>
              <a:gd name="connsiteY5" fmla="*/ 6172200 h 6172200"/>
              <a:gd name="connsiteX6" fmla="*/ 914400 w 914400"/>
              <a:gd name="connsiteY6" fmla="*/ 6172200 h 6172200"/>
              <a:gd name="connsiteX7" fmla="*/ 0 w 914400"/>
              <a:gd name="connsiteY7" fmla="*/ 6172200 h 6172200"/>
              <a:gd name="connsiteX8" fmla="*/ 0 w 914400"/>
              <a:gd name="connsiteY8" fmla="*/ 6172200 h 6172200"/>
              <a:gd name="connsiteX9" fmla="*/ 0 w 914400"/>
              <a:gd name="connsiteY9" fmla="*/ 6172200 h 6172200"/>
              <a:gd name="connsiteX10" fmla="*/ 0 w 914400"/>
              <a:gd name="connsiteY10" fmla="*/ 457200 h 6172200"/>
              <a:gd name="connsiteX11" fmla="*/ 133911 w 914400"/>
              <a:gd name="connsiteY11" fmla="*/ 133911 h 6172200"/>
              <a:gd name="connsiteX12" fmla="*/ 457201 w 914400"/>
              <a:gd name="connsiteY12" fmla="*/ 1 h 6172200"/>
              <a:gd name="connsiteX13" fmla="*/ 457200 w 914400"/>
              <a:gd name="connsiteY13" fmla="*/ 0 h 6172200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14400 w 953241"/>
              <a:gd name="connsiteY5" fmla="*/ 6172200 h 6328114"/>
              <a:gd name="connsiteX6" fmla="*/ 953241 w 953241"/>
              <a:gd name="connsiteY6" fmla="*/ 6328114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6172200 h 6328114"/>
              <a:gd name="connsiteX10" fmla="*/ 0 w 953241"/>
              <a:gd name="connsiteY10" fmla="*/ 457200 h 6328114"/>
              <a:gd name="connsiteX11" fmla="*/ 133911 w 953241"/>
              <a:gd name="connsiteY11" fmla="*/ 133911 h 6328114"/>
              <a:gd name="connsiteX12" fmla="*/ 457201 w 953241"/>
              <a:gd name="connsiteY12" fmla="*/ 1 h 6328114"/>
              <a:gd name="connsiteX13" fmla="*/ 457200 w 953241"/>
              <a:gd name="connsiteY13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14400 w 953241"/>
              <a:gd name="connsiteY4" fmla="*/ 6172200 h 6328114"/>
              <a:gd name="connsiteX5" fmla="*/ 953241 w 953241"/>
              <a:gd name="connsiteY5" fmla="*/ 6328114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6172200 h 6328114"/>
              <a:gd name="connsiteX9" fmla="*/ 0 w 953241"/>
              <a:gd name="connsiteY9" fmla="*/ 457200 h 6328114"/>
              <a:gd name="connsiteX10" fmla="*/ 133911 w 953241"/>
              <a:gd name="connsiteY10" fmla="*/ 133911 h 6328114"/>
              <a:gd name="connsiteX11" fmla="*/ 457201 w 953241"/>
              <a:gd name="connsiteY11" fmla="*/ 1 h 6328114"/>
              <a:gd name="connsiteX12" fmla="*/ 457200 w 953241"/>
              <a:gd name="connsiteY12" fmla="*/ 0 h 6328114"/>
              <a:gd name="connsiteX0" fmla="*/ 457200 w 1105641"/>
              <a:gd name="connsiteY0" fmla="*/ 0 h 6328114"/>
              <a:gd name="connsiteX1" fmla="*/ 457200 w 1105641"/>
              <a:gd name="connsiteY1" fmla="*/ 0 h 6328114"/>
              <a:gd name="connsiteX2" fmla="*/ 780489 w 1105641"/>
              <a:gd name="connsiteY2" fmla="*/ 133911 h 6328114"/>
              <a:gd name="connsiteX3" fmla="*/ 914399 w 1105641"/>
              <a:gd name="connsiteY3" fmla="*/ 457201 h 6328114"/>
              <a:gd name="connsiteX4" fmla="*/ 953241 w 1105641"/>
              <a:gd name="connsiteY4" fmla="*/ 6328114 h 6328114"/>
              <a:gd name="connsiteX5" fmla="*/ 0 w 1105641"/>
              <a:gd name="connsiteY5" fmla="*/ 6172200 h 6328114"/>
              <a:gd name="connsiteX6" fmla="*/ 0 w 1105641"/>
              <a:gd name="connsiteY6" fmla="*/ 6172200 h 6328114"/>
              <a:gd name="connsiteX7" fmla="*/ 0 w 1105641"/>
              <a:gd name="connsiteY7" fmla="*/ 6172200 h 6328114"/>
              <a:gd name="connsiteX8" fmla="*/ 0 w 1105641"/>
              <a:gd name="connsiteY8" fmla="*/ 457200 h 6328114"/>
              <a:gd name="connsiteX9" fmla="*/ 133911 w 1105641"/>
              <a:gd name="connsiteY9" fmla="*/ 133911 h 6328114"/>
              <a:gd name="connsiteX10" fmla="*/ 457201 w 1105641"/>
              <a:gd name="connsiteY10" fmla="*/ 1 h 6328114"/>
              <a:gd name="connsiteX11" fmla="*/ 457200 w 1105641"/>
              <a:gd name="connsiteY11" fmla="*/ 0 h 6328114"/>
              <a:gd name="connsiteX0" fmla="*/ 457200 w 953241"/>
              <a:gd name="connsiteY0" fmla="*/ 0 h 6328114"/>
              <a:gd name="connsiteX1" fmla="*/ 457200 w 953241"/>
              <a:gd name="connsiteY1" fmla="*/ 0 h 6328114"/>
              <a:gd name="connsiteX2" fmla="*/ 780489 w 953241"/>
              <a:gd name="connsiteY2" fmla="*/ 133911 h 6328114"/>
              <a:gd name="connsiteX3" fmla="*/ 914399 w 953241"/>
              <a:gd name="connsiteY3" fmla="*/ 457201 h 6328114"/>
              <a:gd name="connsiteX4" fmla="*/ 953241 w 953241"/>
              <a:gd name="connsiteY4" fmla="*/ 6328114 h 6328114"/>
              <a:gd name="connsiteX5" fmla="*/ 0 w 953241"/>
              <a:gd name="connsiteY5" fmla="*/ 6172200 h 6328114"/>
              <a:gd name="connsiteX6" fmla="*/ 0 w 953241"/>
              <a:gd name="connsiteY6" fmla="*/ 6172200 h 6328114"/>
              <a:gd name="connsiteX7" fmla="*/ 0 w 953241"/>
              <a:gd name="connsiteY7" fmla="*/ 6172200 h 6328114"/>
              <a:gd name="connsiteX8" fmla="*/ 0 w 953241"/>
              <a:gd name="connsiteY8" fmla="*/ 457200 h 6328114"/>
              <a:gd name="connsiteX9" fmla="*/ 133911 w 953241"/>
              <a:gd name="connsiteY9" fmla="*/ 133911 h 6328114"/>
              <a:gd name="connsiteX10" fmla="*/ 457201 w 953241"/>
              <a:gd name="connsiteY10" fmla="*/ 1 h 6328114"/>
              <a:gd name="connsiteX11" fmla="*/ 457200 w 953241"/>
              <a:gd name="connsiteY11" fmla="*/ 0 h 6328114"/>
              <a:gd name="connsiteX0" fmla="*/ 457200 w 943191"/>
              <a:gd name="connsiteY0" fmla="*/ 0 h 6312729"/>
              <a:gd name="connsiteX1" fmla="*/ 457200 w 943191"/>
              <a:gd name="connsiteY1" fmla="*/ 0 h 6312729"/>
              <a:gd name="connsiteX2" fmla="*/ 780489 w 943191"/>
              <a:gd name="connsiteY2" fmla="*/ 133911 h 6312729"/>
              <a:gd name="connsiteX3" fmla="*/ 914399 w 943191"/>
              <a:gd name="connsiteY3" fmla="*/ 457201 h 6312729"/>
              <a:gd name="connsiteX4" fmla="*/ 942064 w 943191"/>
              <a:gd name="connsiteY4" fmla="*/ 6312729 h 6312729"/>
              <a:gd name="connsiteX5" fmla="*/ 0 w 943191"/>
              <a:gd name="connsiteY5" fmla="*/ 6172200 h 6312729"/>
              <a:gd name="connsiteX6" fmla="*/ 0 w 943191"/>
              <a:gd name="connsiteY6" fmla="*/ 6172200 h 6312729"/>
              <a:gd name="connsiteX7" fmla="*/ 0 w 943191"/>
              <a:gd name="connsiteY7" fmla="*/ 6172200 h 6312729"/>
              <a:gd name="connsiteX8" fmla="*/ 0 w 943191"/>
              <a:gd name="connsiteY8" fmla="*/ 457200 h 6312729"/>
              <a:gd name="connsiteX9" fmla="*/ 133911 w 943191"/>
              <a:gd name="connsiteY9" fmla="*/ 133911 h 6312729"/>
              <a:gd name="connsiteX10" fmla="*/ 457201 w 943191"/>
              <a:gd name="connsiteY10" fmla="*/ 1 h 6312729"/>
              <a:gd name="connsiteX11" fmla="*/ 457200 w 943191"/>
              <a:gd name="connsiteY11" fmla="*/ 0 h 6312729"/>
              <a:gd name="connsiteX0" fmla="*/ 0 w 1033504"/>
              <a:gd name="connsiteY0" fmla="*/ 6172200 h 6404169"/>
              <a:gd name="connsiteX1" fmla="*/ 0 w 1033504"/>
              <a:gd name="connsiteY1" fmla="*/ 6172200 h 6404169"/>
              <a:gd name="connsiteX2" fmla="*/ 0 w 1033504"/>
              <a:gd name="connsiteY2" fmla="*/ 6172200 h 6404169"/>
              <a:gd name="connsiteX3" fmla="*/ 0 w 1033504"/>
              <a:gd name="connsiteY3" fmla="*/ 457200 h 6404169"/>
              <a:gd name="connsiteX4" fmla="*/ 133911 w 1033504"/>
              <a:gd name="connsiteY4" fmla="*/ 133911 h 6404169"/>
              <a:gd name="connsiteX5" fmla="*/ 457201 w 1033504"/>
              <a:gd name="connsiteY5" fmla="*/ 1 h 6404169"/>
              <a:gd name="connsiteX6" fmla="*/ 457200 w 1033504"/>
              <a:gd name="connsiteY6" fmla="*/ 0 h 6404169"/>
              <a:gd name="connsiteX7" fmla="*/ 457200 w 1033504"/>
              <a:gd name="connsiteY7" fmla="*/ 0 h 6404169"/>
              <a:gd name="connsiteX8" fmla="*/ 780489 w 1033504"/>
              <a:gd name="connsiteY8" fmla="*/ 133911 h 6404169"/>
              <a:gd name="connsiteX9" fmla="*/ 914399 w 1033504"/>
              <a:gd name="connsiteY9" fmla="*/ 457201 h 6404169"/>
              <a:gd name="connsiteX10" fmla="*/ 1033504 w 1033504"/>
              <a:gd name="connsiteY10" fmla="*/ 6404169 h 6404169"/>
              <a:gd name="connsiteX0" fmla="*/ 0 w 1007327"/>
              <a:gd name="connsiteY0" fmla="*/ 6172200 h 6354462"/>
              <a:gd name="connsiteX1" fmla="*/ 0 w 1007327"/>
              <a:gd name="connsiteY1" fmla="*/ 6172200 h 6354462"/>
              <a:gd name="connsiteX2" fmla="*/ 0 w 1007327"/>
              <a:gd name="connsiteY2" fmla="*/ 6172200 h 6354462"/>
              <a:gd name="connsiteX3" fmla="*/ 0 w 1007327"/>
              <a:gd name="connsiteY3" fmla="*/ 457200 h 6354462"/>
              <a:gd name="connsiteX4" fmla="*/ 133911 w 1007327"/>
              <a:gd name="connsiteY4" fmla="*/ 133911 h 6354462"/>
              <a:gd name="connsiteX5" fmla="*/ 457201 w 1007327"/>
              <a:gd name="connsiteY5" fmla="*/ 1 h 6354462"/>
              <a:gd name="connsiteX6" fmla="*/ 457200 w 1007327"/>
              <a:gd name="connsiteY6" fmla="*/ 0 h 6354462"/>
              <a:gd name="connsiteX7" fmla="*/ 457200 w 1007327"/>
              <a:gd name="connsiteY7" fmla="*/ 0 h 6354462"/>
              <a:gd name="connsiteX8" fmla="*/ 780489 w 1007327"/>
              <a:gd name="connsiteY8" fmla="*/ 133911 h 6354462"/>
              <a:gd name="connsiteX9" fmla="*/ 914399 w 1007327"/>
              <a:gd name="connsiteY9" fmla="*/ 457201 h 6354462"/>
              <a:gd name="connsiteX10" fmla="*/ 1007327 w 1007327"/>
              <a:gd name="connsiteY10" fmla="*/ 6354462 h 6354462"/>
              <a:gd name="connsiteX0" fmla="*/ 0 w 1029242"/>
              <a:gd name="connsiteY0" fmla="*/ 6172200 h 6330704"/>
              <a:gd name="connsiteX1" fmla="*/ 0 w 1029242"/>
              <a:gd name="connsiteY1" fmla="*/ 6172200 h 6330704"/>
              <a:gd name="connsiteX2" fmla="*/ 0 w 1029242"/>
              <a:gd name="connsiteY2" fmla="*/ 6172200 h 6330704"/>
              <a:gd name="connsiteX3" fmla="*/ 0 w 1029242"/>
              <a:gd name="connsiteY3" fmla="*/ 457200 h 6330704"/>
              <a:gd name="connsiteX4" fmla="*/ 133911 w 1029242"/>
              <a:gd name="connsiteY4" fmla="*/ 133911 h 6330704"/>
              <a:gd name="connsiteX5" fmla="*/ 457201 w 1029242"/>
              <a:gd name="connsiteY5" fmla="*/ 1 h 6330704"/>
              <a:gd name="connsiteX6" fmla="*/ 457200 w 1029242"/>
              <a:gd name="connsiteY6" fmla="*/ 0 h 6330704"/>
              <a:gd name="connsiteX7" fmla="*/ 457200 w 1029242"/>
              <a:gd name="connsiteY7" fmla="*/ 0 h 6330704"/>
              <a:gd name="connsiteX8" fmla="*/ 780489 w 1029242"/>
              <a:gd name="connsiteY8" fmla="*/ 133911 h 6330704"/>
              <a:gd name="connsiteX9" fmla="*/ 914399 w 1029242"/>
              <a:gd name="connsiteY9" fmla="*/ 457201 h 6330704"/>
              <a:gd name="connsiteX10" fmla="*/ 1029242 w 1029242"/>
              <a:gd name="connsiteY10" fmla="*/ 6330704 h 6330704"/>
              <a:gd name="connsiteX0" fmla="*/ 0 w 964937"/>
              <a:gd name="connsiteY0" fmla="*/ 6172200 h 6306905"/>
              <a:gd name="connsiteX1" fmla="*/ 0 w 964937"/>
              <a:gd name="connsiteY1" fmla="*/ 6172200 h 6306905"/>
              <a:gd name="connsiteX2" fmla="*/ 0 w 964937"/>
              <a:gd name="connsiteY2" fmla="*/ 6172200 h 6306905"/>
              <a:gd name="connsiteX3" fmla="*/ 0 w 964937"/>
              <a:gd name="connsiteY3" fmla="*/ 457200 h 6306905"/>
              <a:gd name="connsiteX4" fmla="*/ 133911 w 964937"/>
              <a:gd name="connsiteY4" fmla="*/ 133911 h 6306905"/>
              <a:gd name="connsiteX5" fmla="*/ 457201 w 964937"/>
              <a:gd name="connsiteY5" fmla="*/ 1 h 6306905"/>
              <a:gd name="connsiteX6" fmla="*/ 457200 w 964937"/>
              <a:gd name="connsiteY6" fmla="*/ 0 h 6306905"/>
              <a:gd name="connsiteX7" fmla="*/ 457200 w 964937"/>
              <a:gd name="connsiteY7" fmla="*/ 0 h 6306905"/>
              <a:gd name="connsiteX8" fmla="*/ 780489 w 964937"/>
              <a:gd name="connsiteY8" fmla="*/ 133911 h 6306905"/>
              <a:gd name="connsiteX9" fmla="*/ 914399 w 964937"/>
              <a:gd name="connsiteY9" fmla="*/ 457201 h 6306905"/>
              <a:gd name="connsiteX10" fmla="*/ 964937 w 964937"/>
              <a:gd name="connsiteY10" fmla="*/ 6306905 h 6306905"/>
              <a:gd name="connsiteX0" fmla="*/ 0 w 958626"/>
              <a:gd name="connsiteY0" fmla="*/ 6172200 h 6346750"/>
              <a:gd name="connsiteX1" fmla="*/ 0 w 958626"/>
              <a:gd name="connsiteY1" fmla="*/ 6172200 h 6346750"/>
              <a:gd name="connsiteX2" fmla="*/ 0 w 958626"/>
              <a:gd name="connsiteY2" fmla="*/ 6172200 h 6346750"/>
              <a:gd name="connsiteX3" fmla="*/ 0 w 958626"/>
              <a:gd name="connsiteY3" fmla="*/ 457200 h 6346750"/>
              <a:gd name="connsiteX4" fmla="*/ 133911 w 958626"/>
              <a:gd name="connsiteY4" fmla="*/ 133911 h 6346750"/>
              <a:gd name="connsiteX5" fmla="*/ 457201 w 958626"/>
              <a:gd name="connsiteY5" fmla="*/ 1 h 6346750"/>
              <a:gd name="connsiteX6" fmla="*/ 457200 w 958626"/>
              <a:gd name="connsiteY6" fmla="*/ 0 h 6346750"/>
              <a:gd name="connsiteX7" fmla="*/ 457200 w 958626"/>
              <a:gd name="connsiteY7" fmla="*/ 0 h 6346750"/>
              <a:gd name="connsiteX8" fmla="*/ 780489 w 958626"/>
              <a:gd name="connsiteY8" fmla="*/ 133911 h 6346750"/>
              <a:gd name="connsiteX9" fmla="*/ 914399 w 958626"/>
              <a:gd name="connsiteY9" fmla="*/ 457201 h 6346750"/>
              <a:gd name="connsiteX10" fmla="*/ 958626 w 958626"/>
              <a:gd name="connsiteY10" fmla="*/ 6346750 h 6346750"/>
              <a:gd name="connsiteX0" fmla="*/ 0 w 960730"/>
              <a:gd name="connsiteY0" fmla="*/ 6172200 h 6333468"/>
              <a:gd name="connsiteX1" fmla="*/ 0 w 960730"/>
              <a:gd name="connsiteY1" fmla="*/ 6172200 h 6333468"/>
              <a:gd name="connsiteX2" fmla="*/ 0 w 960730"/>
              <a:gd name="connsiteY2" fmla="*/ 6172200 h 6333468"/>
              <a:gd name="connsiteX3" fmla="*/ 0 w 960730"/>
              <a:gd name="connsiteY3" fmla="*/ 457200 h 6333468"/>
              <a:gd name="connsiteX4" fmla="*/ 133911 w 960730"/>
              <a:gd name="connsiteY4" fmla="*/ 133911 h 6333468"/>
              <a:gd name="connsiteX5" fmla="*/ 457201 w 960730"/>
              <a:gd name="connsiteY5" fmla="*/ 1 h 6333468"/>
              <a:gd name="connsiteX6" fmla="*/ 457200 w 960730"/>
              <a:gd name="connsiteY6" fmla="*/ 0 h 6333468"/>
              <a:gd name="connsiteX7" fmla="*/ 457200 w 960730"/>
              <a:gd name="connsiteY7" fmla="*/ 0 h 6333468"/>
              <a:gd name="connsiteX8" fmla="*/ 780489 w 960730"/>
              <a:gd name="connsiteY8" fmla="*/ 133911 h 6333468"/>
              <a:gd name="connsiteX9" fmla="*/ 914399 w 960730"/>
              <a:gd name="connsiteY9" fmla="*/ 457201 h 6333468"/>
              <a:gd name="connsiteX10" fmla="*/ 960730 w 960730"/>
              <a:gd name="connsiteY10" fmla="*/ 6333468 h 6333468"/>
              <a:gd name="connsiteX0" fmla="*/ 0 w 962833"/>
              <a:gd name="connsiteY0" fmla="*/ 6172200 h 6320186"/>
              <a:gd name="connsiteX1" fmla="*/ 0 w 962833"/>
              <a:gd name="connsiteY1" fmla="*/ 6172200 h 6320186"/>
              <a:gd name="connsiteX2" fmla="*/ 0 w 962833"/>
              <a:gd name="connsiteY2" fmla="*/ 6172200 h 6320186"/>
              <a:gd name="connsiteX3" fmla="*/ 0 w 962833"/>
              <a:gd name="connsiteY3" fmla="*/ 457200 h 6320186"/>
              <a:gd name="connsiteX4" fmla="*/ 133911 w 962833"/>
              <a:gd name="connsiteY4" fmla="*/ 133911 h 6320186"/>
              <a:gd name="connsiteX5" fmla="*/ 457201 w 962833"/>
              <a:gd name="connsiteY5" fmla="*/ 1 h 6320186"/>
              <a:gd name="connsiteX6" fmla="*/ 457200 w 962833"/>
              <a:gd name="connsiteY6" fmla="*/ 0 h 6320186"/>
              <a:gd name="connsiteX7" fmla="*/ 457200 w 962833"/>
              <a:gd name="connsiteY7" fmla="*/ 0 h 6320186"/>
              <a:gd name="connsiteX8" fmla="*/ 780489 w 962833"/>
              <a:gd name="connsiteY8" fmla="*/ 133911 h 6320186"/>
              <a:gd name="connsiteX9" fmla="*/ 914399 w 962833"/>
              <a:gd name="connsiteY9" fmla="*/ 457201 h 6320186"/>
              <a:gd name="connsiteX10" fmla="*/ 962833 w 962833"/>
              <a:gd name="connsiteY10" fmla="*/ 6320186 h 6320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62833" h="6320186">
                <a:moveTo>
                  <a:pt x="0" y="6172200"/>
                </a:moveTo>
                <a:lnTo>
                  <a:pt x="0" y="6172200"/>
                </a:lnTo>
                <a:lnTo>
                  <a:pt x="0" y="6172200"/>
                </a:lnTo>
                <a:lnTo>
                  <a:pt x="0" y="457200"/>
                </a:lnTo>
                <a:cubicBezTo>
                  <a:pt x="0" y="335943"/>
                  <a:pt x="48169" y="219652"/>
                  <a:pt x="133911" y="133911"/>
                </a:cubicBezTo>
                <a:cubicBezTo>
                  <a:pt x="219653" y="48169"/>
                  <a:pt x="335944" y="0"/>
                  <a:pt x="457201" y="1"/>
                </a:cubicBezTo>
                <a:lnTo>
                  <a:pt x="457200" y="0"/>
                </a:lnTo>
                <a:lnTo>
                  <a:pt x="457200" y="0"/>
                </a:lnTo>
                <a:cubicBezTo>
                  <a:pt x="578457" y="0"/>
                  <a:pt x="694748" y="48169"/>
                  <a:pt x="780489" y="133911"/>
                </a:cubicBezTo>
                <a:cubicBezTo>
                  <a:pt x="866231" y="219653"/>
                  <a:pt x="914400" y="335944"/>
                  <a:pt x="914399" y="457201"/>
                </a:cubicBezTo>
                <a:cubicBezTo>
                  <a:pt x="943191" y="1489568"/>
                  <a:pt x="870354" y="4525828"/>
                  <a:pt x="962833" y="6320186"/>
                </a:cubicBezTo>
              </a:path>
            </a:pathLst>
          </a:custGeom>
          <a:solidFill>
            <a:srgbClr val="073779">
              <a:alpha val="50000"/>
            </a:srgbClr>
          </a:solidFill>
          <a:ln w="25400">
            <a:solidFill>
              <a:schemeClr val="accent2"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" name="Freeform 27"/>
          <p:cNvSpPr/>
          <p:nvPr/>
        </p:nvSpPr>
        <p:spPr>
          <a:xfrm rot="15660000">
            <a:off x="6395227" y="411412"/>
            <a:ext cx="552099" cy="5104822"/>
          </a:xfrm>
          <a:custGeom>
            <a:avLst/>
            <a:gdLst>
              <a:gd name="connsiteX0" fmla="*/ 251460 w 502920"/>
              <a:gd name="connsiteY0" fmla="*/ 0 h 5016061"/>
              <a:gd name="connsiteX1" fmla="*/ 251460 w 502920"/>
              <a:gd name="connsiteY1" fmla="*/ 0 h 5016061"/>
              <a:gd name="connsiteX2" fmla="*/ 429269 w 502920"/>
              <a:gd name="connsiteY2" fmla="*/ 73651 h 5016061"/>
              <a:gd name="connsiteX3" fmla="*/ 502920 w 502920"/>
              <a:gd name="connsiteY3" fmla="*/ 251460 h 5016061"/>
              <a:gd name="connsiteX4" fmla="*/ 502920 w 502920"/>
              <a:gd name="connsiteY4" fmla="*/ 5016061 h 5016061"/>
              <a:gd name="connsiteX5" fmla="*/ 502920 w 502920"/>
              <a:gd name="connsiteY5" fmla="*/ 5016061 h 5016061"/>
              <a:gd name="connsiteX6" fmla="*/ 502920 w 502920"/>
              <a:gd name="connsiteY6" fmla="*/ 5016061 h 5016061"/>
              <a:gd name="connsiteX7" fmla="*/ 0 w 502920"/>
              <a:gd name="connsiteY7" fmla="*/ 5016061 h 5016061"/>
              <a:gd name="connsiteX8" fmla="*/ 0 w 502920"/>
              <a:gd name="connsiteY8" fmla="*/ 5016061 h 5016061"/>
              <a:gd name="connsiteX9" fmla="*/ 0 w 502920"/>
              <a:gd name="connsiteY9" fmla="*/ 5016061 h 5016061"/>
              <a:gd name="connsiteX10" fmla="*/ 0 w 502920"/>
              <a:gd name="connsiteY10" fmla="*/ 251460 h 5016061"/>
              <a:gd name="connsiteX11" fmla="*/ 73651 w 502920"/>
              <a:gd name="connsiteY11" fmla="*/ 73651 h 5016061"/>
              <a:gd name="connsiteX12" fmla="*/ 251460 w 502920"/>
              <a:gd name="connsiteY12" fmla="*/ 0 h 5016061"/>
              <a:gd name="connsiteX0" fmla="*/ 251460 w 545528"/>
              <a:gd name="connsiteY0" fmla="*/ 0 h 5090883"/>
              <a:gd name="connsiteX1" fmla="*/ 251460 w 545528"/>
              <a:gd name="connsiteY1" fmla="*/ 0 h 5090883"/>
              <a:gd name="connsiteX2" fmla="*/ 429269 w 545528"/>
              <a:gd name="connsiteY2" fmla="*/ 73651 h 5090883"/>
              <a:gd name="connsiteX3" fmla="*/ 502920 w 545528"/>
              <a:gd name="connsiteY3" fmla="*/ 251460 h 5090883"/>
              <a:gd name="connsiteX4" fmla="*/ 502920 w 545528"/>
              <a:gd name="connsiteY4" fmla="*/ 5016061 h 5090883"/>
              <a:gd name="connsiteX5" fmla="*/ 502920 w 545528"/>
              <a:gd name="connsiteY5" fmla="*/ 5016061 h 5090883"/>
              <a:gd name="connsiteX6" fmla="*/ 545528 w 545528"/>
              <a:gd name="connsiteY6" fmla="*/ 5090883 h 5090883"/>
              <a:gd name="connsiteX7" fmla="*/ 0 w 545528"/>
              <a:gd name="connsiteY7" fmla="*/ 5016061 h 5090883"/>
              <a:gd name="connsiteX8" fmla="*/ 0 w 545528"/>
              <a:gd name="connsiteY8" fmla="*/ 5016061 h 5090883"/>
              <a:gd name="connsiteX9" fmla="*/ 0 w 545528"/>
              <a:gd name="connsiteY9" fmla="*/ 5016061 h 5090883"/>
              <a:gd name="connsiteX10" fmla="*/ 0 w 545528"/>
              <a:gd name="connsiteY10" fmla="*/ 251460 h 5090883"/>
              <a:gd name="connsiteX11" fmla="*/ 73651 w 545528"/>
              <a:gd name="connsiteY11" fmla="*/ 73651 h 5090883"/>
              <a:gd name="connsiteX12" fmla="*/ 251460 w 545528"/>
              <a:gd name="connsiteY12" fmla="*/ 0 h 5090883"/>
              <a:gd name="connsiteX0" fmla="*/ 251460 w 502920"/>
              <a:gd name="connsiteY0" fmla="*/ 0 h 5016061"/>
              <a:gd name="connsiteX1" fmla="*/ 251460 w 502920"/>
              <a:gd name="connsiteY1" fmla="*/ 0 h 5016061"/>
              <a:gd name="connsiteX2" fmla="*/ 429269 w 502920"/>
              <a:gd name="connsiteY2" fmla="*/ 73651 h 5016061"/>
              <a:gd name="connsiteX3" fmla="*/ 502920 w 502920"/>
              <a:gd name="connsiteY3" fmla="*/ 251460 h 5016061"/>
              <a:gd name="connsiteX4" fmla="*/ 502920 w 502920"/>
              <a:gd name="connsiteY4" fmla="*/ 5016061 h 5016061"/>
              <a:gd name="connsiteX5" fmla="*/ 502920 w 502920"/>
              <a:gd name="connsiteY5" fmla="*/ 5016061 h 5016061"/>
              <a:gd name="connsiteX6" fmla="*/ 0 w 502920"/>
              <a:gd name="connsiteY6" fmla="*/ 5016061 h 5016061"/>
              <a:gd name="connsiteX7" fmla="*/ 0 w 502920"/>
              <a:gd name="connsiteY7" fmla="*/ 5016061 h 5016061"/>
              <a:gd name="connsiteX8" fmla="*/ 0 w 502920"/>
              <a:gd name="connsiteY8" fmla="*/ 5016061 h 5016061"/>
              <a:gd name="connsiteX9" fmla="*/ 0 w 502920"/>
              <a:gd name="connsiteY9" fmla="*/ 251460 h 5016061"/>
              <a:gd name="connsiteX10" fmla="*/ 73651 w 502920"/>
              <a:gd name="connsiteY10" fmla="*/ 73651 h 5016061"/>
              <a:gd name="connsiteX11" fmla="*/ 251460 w 502920"/>
              <a:gd name="connsiteY11" fmla="*/ 0 h 5016061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02920 w 578872"/>
              <a:gd name="connsiteY5" fmla="*/ 5016061 h 5090304"/>
              <a:gd name="connsiteX6" fmla="*/ 578872 w 578872"/>
              <a:gd name="connsiteY6" fmla="*/ 5090304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5016061 h 5090304"/>
              <a:gd name="connsiteX10" fmla="*/ 0 w 578872"/>
              <a:gd name="connsiteY10" fmla="*/ 251460 h 5090304"/>
              <a:gd name="connsiteX11" fmla="*/ 73651 w 578872"/>
              <a:gd name="connsiteY11" fmla="*/ 73651 h 5090304"/>
              <a:gd name="connsiteX12" fmla="*/ 251460 w 578872"/>
              <a:gd name="connsiteY12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51179 w 578872"/>
              <a:gd name="connsiteY5" fmla="*/ 4969246 h 5090304"/>
              <a:gd name="connsiteX6" fmla="*/ 578872 w 578872"/>
              <a:gd name="connsiteY6" fmla="*/ 5090304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5016061 h 5090304"/>
              <a:gd name="connsiteX10" fmla="*/ 0 w 578872"/>
              <a:gd name="connsiteY10" fmla="*/ 251460 h 5090304"/>
              <a:gd name="connsiteX11" fmla="*/ 73651 w 578872"/>
              <a:gd name="connsiteY11" fmla="*/ 73651 h 5090304"/>
              <a:gd name="connsiteX12" fmla="*/ 251460 w 578872"/>
              <a:gd name="connsiteY12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78872 w 578872"/>
              <a:gd name="connsiteY5" fmla="*/ 5090304 h 5090304"/>
              <a:gd name="connsiteX6" fmla="*/ 0 w 578872"/>
              <a:gd name="connsiteY6" fmla="*/ 5016061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251460 h 5090304"/>
              <a:gd name="connsiteX10" fmla="*/ 73651 w 578872"/>
              <a:gd name="connsiteY10" fmla="*/ 73651 h 5090304"/>
              <a:gd name="connsiteX11" fmla="*/ 251460 w 578872"/>
              <a:gd name="connsiteY11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78872 w 578872"/>
              <a:gd name="connsiteY4" fmla="*/ 5090304 h 5090304"/>
              <a:gd name="connsiteX5" fmla="*/ 0 w 578872"/>
              <a:gd name="connsiteY5" fmla="*/ 5016061 h 5090304"/>
              <a:gd name="connsiteX6" fmla="*/ 0 w 578872"/>
              <a:gd name="connsiteY6" fmla="*/ 5016061 h 5090304"/>
              <a:gd name="connsiteX7" fmla="*/ 0 w 578872"/>
              <a:gd name="connsiteY7" fmla="*/ 5016061 h 5090304"/>
              <a:gd name="connsiteX8" fmla="*/ 0 w 578872"/>
              <a:gd name="connsiteY8" fmla="*/ 251460 h 5090304"/>
              <a:gd name="connsiteX9" fmla="*/ 73651 w 578872"/>
              <a:gd name="connsiteY9" fmla="*/ 73651 h 5090304"/>
              <a:gd name="connsiteX10" fmla="*/ 251460 w 578872"/>
              <a:gd name="connsiteY10" fmla="*/ 0 h 5090304"/>
              <a:gd name="connsiteX0" fmla="*/ 0 w 670312"/>
              <a:gd name="connsiteY0" fmla="*/ 5016061 h 5181744"/>
              <a:gd name="connsiteX1" fmla="*/ 0 w 670312"/>
              <a:gd name="connsiteY1" fmla="*/ 5016061 h 5181744"/>
              <a:gd name="connsiteX2" fmla="*/ 0 w 670312"/>
              <a:gd name="connsiteY2" fmla="*/ 5016061 h 5181744"/>
              <a:gd name="connsiteX3" fmla="*/ 0 w 670312"/>
              <a:gd name="connsiteY3" fmla="*/ 251460 h 5181744"/>
              <a:gd name="connsiteX4" fmla="*/ 73651 w 670312"/>
              <a:gd name="connsiteY4" fmla="*/ 73651 h 5181744"/>
              <a:gd name="connsiteX5" fmla="*/ 251460 w 670312"/>
              <a:gd name="connsiteY5" fmla="*/ 0 h 5181744"/>
              <a:gd name="connsiteX6" fmla="*/ 251460 w 670312"/>
              <a:gd name="connsiteY6" fmla="*/ 0 h 5181744"/>
              <a:gd name="connsiteX7" fmla="*/ 429269 w 670312"/>
              <a:gd name="connsiteY7" fmla="*/ 73651 h 5181744"/>
              <a:gd name="connsiteX8" fmla="*/ 502920 w 670312"/>
              <a:gd name="connsiteY8" fmla="*/ 251460 h 5181744"/>
              <a:gd name="connsiteX9" fmla="*/ 670312 w 670312"/>
              <a:gd name="connsiteY9" fmla="*/ 5181744 h 5181744"/>
              <a:gd name="connsiteX0" fmla="*/ 0 w 572254"/>
              <a:gd name="connsiteY0" fmla="*/ 5016061 h 5084525"/>
              <a:gd name="connsiteX1" fmla="*/ 0 w 572254"/>
              <a:gd name="connsiteY1" fmla="*/ 5016061 h 5084525"/>
              <a:gd name="connsiteX2" fmla="*/ 0 w 572254"/>
              <a:gd name="connsiteY2" fmla="*/ 5016061 h 5084525"/>
              <a:gd name="connsiteX3" fmla="*/ 0 w 572254"/>
              <a:gd name="connsiteY3" fmla="*/ 251460 h 5084525"/>
              <a:gd name="connsiteX4" fmla="*/ 73651 w 572254"/>
              <a:gd name="connsiteY4" fmla="*/ 73651 h 5084525"/>
              <a:gd name="connsiteX5" fmla="*/ 251460 w 572254"/>
              <a:gd name="connsiteY5" fmla="*/ 0 h 5084525"/>
              <a:gd name="connsiteX6" fmla="*/ 251460 w 572254"/>
              <a:gd name="connsiteY6" fmla="*/ 0 h 5084525"/>
              <a:gd name="connsiteX7" fmla="*/ 429269 w 572254"/>
              <a:gd name="connsiteY7" fmla="*/ 73651 h 5084525"/>
              <a:gd name="connsiteX8" fmla="*/ 502920 w 572254"/>
              <a:gd name="connsiteY8" fmla="*/ 251460 h 5084525"/>
              <a:gd name="connsiteX9" fmla="*/ 572254 w 572254"/>
              <a:gd name="connsiteY9" fmla="*/ 5084525 h 5084525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0 w 552099"/>
              <a:gd name="connsiteY2" fmla="*/ 5016061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17708 w 552099"/>
              <a:gd name="connsiteY2" fmla="*/ 5018867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11177 w 552099"/>
              <a:gd name="connsiteY2" fmla="*/ 5031459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14979 w 567078"/>
              <a:gd name="connsiteY0" fmla="*/ 5016061 h 5109913"/>
              <a:gd name="connsiteX1" fmla="*/ 14979 w 567078"/>
              <a:gd name="connsiteY1" fmla="*/ 5016061 h 5109913"/>
              <a:gd name="connsiteX2" fmla="*/ 5903 w 567078"/>
              <a:gd name="connsiteY2" fmla="*/ 4987363 h 5109913"/>
              <a:gd name="connsiteX3" fmla="*/ 14979 w 567078"/>
              <a:gd name="connsiteY3" fmla="*/ 251460 h 5109913"/>
              <a:gd name="connsiteX4" fmla="*/ 88630 w 567078"/>
              <a:gd name="connsiteY4" fmla="*/ 73651 h 5109913"/>
              <a:gd name="connsiteX5" fmla="*/ 266439 w 567078"/>
              <a:gd name="connsiteY5" fmla="*/ 0 h 5109913"/>
              <a:gd name="connsiteX6" fmla="*/ 266439 w 567078"/>
              <a:gd name="connsiteY6" fmla="*/ 0 h 5109913"/>
              <a:gd name="connsiteX7" fmla="*/ 444248 w 567078"/>
              <a:gd name="connsiteY7" fmla="*/ 73651 h 5109913"/>
              <a:gd name="connsiteX8" fmla="*/ 517899 w 567078"/>
              <a:gd name="connsiteY8" fmla="*/ 251460 h 5109913"/>
              <a:gd name="connsiteX9" fmla="*/ 567078 w 567078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0 w 552099"/>
              <a:gd name="connsiteY2" fmla="*/ 251460 h 5109913"/>
              <a:gd name="connsiteX3" fmla="*/ 73651 w 552099"/>
              <a:gd name="connsiteY3" fmla="*/ 73651 h 5109913"/>
              <a:gd name="connsiteX4" fmla="*/ 251460 w 552099"/>
              <a:gd name="connsiteY4" fmla="*/ 0 h 5109913"/>
              <a:gd name="connsiteX5" fmla="*/ 251460 w 552099"/>
              <a:gd name="connsiteY5" fmla="*/ 0 h 5109913"/>
              <a:gd name="connsiteX6" fmla="*/ 429269 w 552099"/>
              <a:gd name="connsiteY6" fmla="*/ 73651 h 5109913"/>
              <a:gd name="connsiteX7" fmla="*/ 502920 w 552099"/>
              <a:gd name="connsiteY7" fmla="*/ 251460 h 5109913"/>
              <a:gd name="connsiteX8" fmla="*/ 552099 w 552099"/>
              <a:gd name="connsiteY8" fmla="*/ 5109913 h 5109913"/>
              <a:gd name="connsiteX0" fmla="*/ 0 w 558409"/>
              <a:gd name="connsiteY0" fmla="*/ 5016061 h 5070028"/>
              <a:gd name="connsiteX1" fmla="*/ 0 w 558409"/>
              <a:gd name="connsiteY1" fmla="*/ 5016061 h 5070028"/>
              <a:gd name="connsiteX2" fmla="*/ 0 w 558409"/>
              <a:gd name="connsiteY2" fmla="*/ 251460 h 5070028"/>
              <a:gd name="connsiteX3" fmla="*/ 73651 w 558409"/>
              <a:gd name="connsiteY3" fmla="*/ 73651 h 5070028"/>
              <a:gd name="connsiteX4" fmla="*/ 251460 w 558409"/>
              <a:gd name="connsiteY4" fmla="*/ 0 h 5070028"/>
              <a:gd name="connsiteX5" fmla="*/ 251460 w 558409"/>
              <a:gd name="connsiteY5" fmla="*/ 0 h 5070028"/>
              <a:gd name="connsiteX6" fmla="*/ 429269 w 558409"/>
              <a:gd name="connsiteY6" fmla="*/ 73651 h 5070028"/>
              <a:gd name="connsiteX7" fmla="*/ 502920 w 558409"/>
              <a:gd name="connsiteY7" fmla="*/ 251460 h 5070028"/>
              <a:gd name="connsiteX8" fmla="*/ 558409 w 558409"/>
              <a:gd name="connsiteY8" fmla="*/ 5070028 h 5070028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7986 w 552099"/>
              <a:gd name="connsiteY2" fmla="*/ 5032128 h 5109912"/>
              <a:gd name="connsiteX3" fmla="*/ 0 w 552099"/>
              <a:gd name="connsiteY3" fmla="*/ 251460 h 5109912"/>
              <a:gd name="connsiteX4" fmla="*/ 73651 w 552099"/>
              <a:gd name="connsiteY4" fmla="*/ 73651 h 5109912"/>
              <a:gd name="connsiteX5" fmla="*/ 251460 w 552099"/>
              <a:gd name="connsiteY5" fmla="*/ 0 h 5109912"/>
              <a:gd name="connsiteX6" fmla="*/ 251460 w 552099"/>
              <a:gd name="connsiteY6" fmla="*/ 0 h 5109912"/>
              <a:gd name="connsiteX7" fmla="*/ 429269 w 552099"/>
              <a:gd name="connsiteY7" fmla="*/ 73651 h 5109912"/>
              <a:gd name="connsiteX8" fmla="*/ 502920 w 552099"/>
              <a:gd name="connsiteY8" fmla="*/ 251460 h 5109912"/>
              <a:gd name="connsiteX9" fmla="*/ 552099 w 552099"/>
              <a:gd name="connsiteY9" fmla="*/ 5109912 h 5109912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2099" h="5109912">
                <a:moveTo>
                  <a:pt x="0" y="5016061"/>
                </a:moveTo>
                <a:lnTo>
                  <a:pt x="0" y="5016061"/>
                </a:lnTo>
                <a:lnTo>
                  <a:pt x="0" y="251460"/>
                </a:lnTo>
                <a:cubicBezTo>
                  <a:pt x="0" y="184769"/>
                  <a:pt x="26493" y="120809"/>
                  <a:pt x="73651" y="73651"/>
                </a:cubicBezTo>
                <a:cubicBezTo>
                  <a:pt x="120809" y="26493"/>
                  <a:pt x="184769" y="0"/>
                  <a:pt x="251460" y="0"/>
                </a:cubicBezTo>
                <a:lnTo>
                  <a:pt x="251460" y="0"/>
                </a:lnTo>
                <a:cubicBezTo>
                  <a:pt x="318151" y="0"/>
                  <a:pt x="382111" y="26493"/>
                  <a:pt x="429269" y="73651"/>
                </a:cubicBezTo>
                <a:cubicBezTo>
                  <a:pt x="476427" y="120809"/>
                  <a:pt x="502920" y="184769"/>
                  <a:pt x="502920" y="251460"/>
                </a:cubicBezTo>
                <a:cubicBezTo>
                  <a:pt x="528237" y="1864408"/>
                  <a:pt x="536054" y="5039297"/>
                  <a:pt x="552099" y="5109912"/>
                </a:cubicBezTo>
              </a:path>
            </a:pathLst>
          </a:custGeom>
          <a:solidFill>
            <a:schemeClr val="accent1">
              <a:alpha val="30000"/>
            </a:schemeClr>
          </a:solidFill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" name="Freeform 28"/>
          <p:cNvSpPr/>
          <p:nvPr/>
        </p:nvSpPr>
        <p:spPr>
          <a:xfrm rot="15660000">
            <a:off x="7468982" y="1865445"/>
            <a:ext cx="528237" cy="2948568"/>
          </a:xfrm>
          <a:custGeom>
            <a:avLst/>
            <a:gdLst>
              <a:gd name="connsiteX0" fmla="*/ 251460 w 502920"/>
              <a:gd name="connsiteY0" fmla="*/ 0 h 5016061"/>
              <a:gd name="connsiteX1" fmla="*/ 251460 w 502920"/>
              <a:gd name="connsiteY1" fmla="*/ 0 h 5016061"/>
              <a:gd name="connsiteX2" fmla="*/ 429269 w 502920"/>
              <a:gd name="connsiteY2" fmla="*/ 73651 h 5016061"/>
              <a:gd name="connsiteX3" fmla="*/ 502920 w 502920"/>
              <a:gd name="connsiteY3" fmla="*/ 251460 h 5016061"/>
              <a:gd name="connsiteX4" fmla="*/ 502920 w 502920"/>
              <a:gd name="connsiteY4" fmla="*/ 5016061 h 5016061"/>
              <a:gd name="connsiteX5" fmla="*/ 502920 w 502920"/>
              <a:gd name="connsiteY5" fmla="*/ 5016061 h 5016061"/>
              <a:gd name="connsiteX6" fmla="*/ 502920 w 502920"/>
              <a:gd name="connsiteY6" fmla="*/ 5016061 h 5016061"/>
              <a:gd name="connsiteX7" fmla="*/ 0 w 502920"/>
              <a:gd name="connsiteY7" fmla="*/ 5016061 h 5016061"/>
              <a:gd name="connsiteX8" fmla="*/ 0 w 502920"/>
              <a:gd name="connsiteY8" fmla="*/ 5016061 h 5016061"/>
              <a:gd name="connsiteX9" fmla="*/ 0 w 502920"/>
              <a:gd name="connsiteY9" fmla="*/ 5016061 h 5016061"/>
              <a:gd name="connsiteX10" fmla="*/ 0 w 502920"/>
              <a:gd name="connsiteY10" fmla="*/ 251460 h 5016061"/>
              <a:gd name="connsiteX11" fmla="*/ 73651 w 502920"/>
              <a:gd name="connsiteY11" fmla="*/ 73651 h 5016061"/>
              <a:gd name="connsiteX12" fmla="*/ 251460 w 502920"/>
              <a:gd name="connsiteY12" fmla="*/ 0 h 5016061"/>
              <a:gd name="connsiteX0" fmla="*/ 251460 w 545528"/>
              <a:gd name="connsiteY0" fmla="*/ 0 h 5090883"/>
              <a:gd name="connsiteX1" fmla="*/ 251460 w 545528"/>
              <a:gd name="connsiteY1" fmla="*/ 0 h 5090883"/>
              <a:gd name="connsiteX2" fmla="*/ 429269 w 545528"/>
              <a:gd name="connsiteY2" fmla="*/ 73651 h 5090883"/>
              <a:gd name="connsiteX3" fmla="*/ 502920 w 545528"/>
              <a:gd name="connsiteY3" fmla="*/ 251460 h 5090883"/>
              <a:gd name="connsiteX4" fmla="*/ 502920 w 545528"/>
              <a:gd name="connsiteY4" fmla="*/ 5016061 h 5090883"/>
              <a:gd name="connsiteX5" fmla="*/ 502920 w 545528"/>
              <a:gd name="connsiteY5" fmla="*/ 5016061 h 5090883"/>
              <a:gd name="connsiteX6" fmla="*/ 545528 w 545528"/>
              <a:gd name="connsiteY6" fmla="*/ 5090883 h 5090883"/>
              <a:gd name="connsiteX7" fmla="*/ 0 w 545528"/>
              <a:gd name="connsiteY7" fmla="*/ 5016061 h 5090883"/>
              <a:gd name="connsiteX8" fmla="*/ 0 w 545528"/>
              <a:gd name="connsiteY8" fmla="*/ 5016061 h 5090883"/>
              <a:gd name="connsiteX9" fmla="*/ 0 w 545528"/>
              <a:gd name="connsiteY9" fmla="*/ 5016061 h 5090883"/>
              <a:gd name="connsiteX10" fmla="*/ 0 w 545528"/>
              <a:gd name="connsiteY10" fmla="*/ 251460 h 5090883"/>
              <a:gd name="connsiteX11" fmla="*/ 73651 w 545528"/>
              <a:gd name="connsiteY11" fmla="*/ 73651 h 5090883"/>
              <a:gd name="connsiteX12" fmla="*/ 251460 w 545528"/>
              <a:gd name="connsiteY12" fmla="*/ 0 h 5090883"/>
              <a:gd name="connsiteX0" fmla="*/ 251460 w 502920"/>
              <a:gd name="connsiteY0" fmla="*/ 0 h 5016061"/>
              <a:gd name="connsiteX1" fmla="*/ 251460 w 502920"/>
              <a:gd name="connsiteY1" fmla="*/ 0 h 5016061"/>
              <a:gd name="connsiteX2" fmla="*/ 429269 w 502920"/>
              <a:gd name="connsiteY2" fmla="*/ 73651 h 5016061"/>
              <a:gd name="connsiteX3" fmla="*/ 502920 w 502920"/>
              <a:gd name="connsiteY3" fmla="*/ 251460 h 5016061"/>
              <a:gd name="connsiteX4" fmla="*/ 502920 w 502920"/>
              <a:gd name="connsiteY4" fmla="*/ 5016061 h 5016061"/>
              <a:gd name="connsiteX5" fmla="*/ 502920 w 502920"/>
              <a:gd name="connsiteY5" fmla="*/ 5016061 h 5016061"/>
              <a:gd name="connsiteX6" fmla="*/ 0 w 502920"/>
              <a:gd name="connsiteY6" fmla="*/ 5016061 h 5016061"/>
              <a:gd name="connsiteX7" fmla="*/ 0 w 502920"/>
              <a:gd name="connsiteY7" fmla="*/ 5016061 h 5016061"/>
              <a:gd name="connsiteX8" fmla="*/ 0 w 502920"/>
              <a:gd name="connsiteY8" fmla="*/ 5016061 h 5016061"/>
              <a:gd name="connsiteX9" fmla="*/ 0 w 502920"/>
              <a:gd name="connsiteY9" fmla="*/ 251460 h 5016061"/>
              <a:gd name="connsiteX10" fmla="*/ 73651 w 502920"/>
              <a:gd name="connsiteY10" fmla="*/ 73651 h 5016061"/>
              <a:gd name="connsiteX11" fmla="*/ 251460 w 502920"/>
              <a:gd name="connsiteY11" fmla="*/ 0 h 5016061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02920 w 578872"/>
              <a:gd name="connsiteY5" fmla="*/ 5016061 h 5090304"/>
              <a:gd name="connsiteX6" fmla="*/ 578872 w 578872"/>
              <a:gd name="connsiteY6" fmla="*/ 5090304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5016061 h 5090304"/>
              <a:gd name="connsiteX10" fmla="*/ 0 w 578872"/>
              <a:gd name="connsiteY10" fmla="*/ 251460 h 5090304"/>
              <a:gd name="connsiteX11" fmla="*/ 73651 w 578872"/>
              <a:gd name="connsiteY11" fmla="*/ 73651 h 5090304"/>
              <a:gd name="connsiteX12" fmla="*/ 251460 w 578872"/>
              <a:gd name="connsiteY12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51179 w 578872"/>
              <a:gd name="connsiteY5" fmla="*/ 4969246 h 5090304"/>
              <a:gd name="connsiteX6" fmla="*/ 578872 w 578872"/>
              <a:gd name="connsiteY6" fmla="*/ 5090304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5016061 h 5090304"/>
              <a:gd name="connsiteX10" fmla="*/ 0 w 578872"/>
              <a:gd name="connsiteY10" fmla="*/ 251460 h 5090304"/>
              <a:gd name="connsiteX11" fmla="*/ 73651 w 578872"/>
              <a:gd name="connsiteY11" fmla="*/ 73651 h 5090304"/>
              <a:gd name="connsiteX12" fmla="*/ 251460 w 578872"/>
              <a:gd name="connsiteY12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02920 w 578872"/>
              <a:gd name="connsiteY4" fmla="*/ 5016061 h 5090304"/>
              <a:gd name="connsiteX5" fmla="*/ 578872 w 578872"/>
              <a:gd name="connsiteY5" fmla="*/ 5090304 h 5090304"/>
              <a:gd name="connsiteX6" fmla="*/ 0 w 578872"/>
              <a:gd name="connsiteY6" fmla="*/ 5016061 h 5090304"/>
              <a:gd name="connsiteX7" fmla="*/ 0 w 578872"/>
              <a:gd name="connsiteY7" fmla="*/ 5016061 h 5090304"/>
              <a:gd name="connsiteX8" fmla="*/ 0 w 578872"/>
              <a:gd name="connsiteY8" fmla="*/ 5016061 h 5090304"/>
              <a:gd name="connsiteX9" fmla="*/ 0 w 578872"/>
              <a:gd name="connsiteY9" fmla="*/ 251460 h 5090304"/>
              <a:gd name="connsiteX10" fmla="*/ 73651 w 578872"/>
              <a:gd name="connsiteY10" fmla="*/ 73651 h 5090304"/>
              <a:gd name="connsiteX11" fmla="*/ 251460 w 578872"/>
              <a:gd name="connsiteY11" fmla="*/ 0 h 5090304"/>
              <a:gd name="connsiteX0" fmla="*/ 251460 w 578872"/>
              <a:gd name="connsiteY0" fmla="*/ 0 h 5090304"/>
              <a:gd name="connsiteX1" fmla="*/ 251460 w 578872"/>
              <a:gd name="connsiteY1" fmla="*/ 0 h 5090304"/>
              <a:gd name="connsiteX2" fmla="*/ 429269 w 578872"/>
              <a:gd name="connsiteY2" fmla="*/ 73651 h 5090304"/>
              <a:gd name="connsiteX3" fmla="*/ 502920 w 578872"/>
              <a:gd name="connsiteY3" fmla="*/ 251460 h 5090304"/>
              <a:gd name="connsiteX4" fmla="*/ 578872 w 578872"/>
              <a:gd name="connsiteY4" fmla="*/ 5090304 h 5090304"/>
              <a:gd name="connsiteX5" fmla="*/ 0 w 578872"/>
              <a:gd name="connsiteY5" fmla="*/ 5016061 h 5090304"/>
              <a:gd name="connsiteX6" fmla="*/ 0 w 578872"/>
              <a:gd name="connsiteY6" fmla="*/ 5016061 h 5090304"/>
              <a:gd name="connsiteX7" fmla="*/ 0 w 578872"/>
              <a:gd name="connsiteY7" fmla="*/ 5016061 h 5090304"/>
              <a:gd name="connsiteX8" fmla="*/ 0 w 578872"/>
              <a:gd name="connsiteY8" fmla="*/ 251460 h 5090304"/>
              <a:gd name="connsiteX9" fmla="*/ 73651 w 578872"/>
              <a:gd name="connsiteY9" fmla="*/ 73651 h 5090304"/>
              <a:gd name="connsiteX10" fmla="*/ 251460 w 578872"/>
              <a:gd name="connsiteY10" fmla="*/ 0 h 5090304"/>
              <a:gd name="connsiteX0" fmla="*/ 0 w 670312"/>
              <a:gd name="connsiteY0" fmla="*/ 5016061 h 5181744"/>
              <a:gd name="connsiteX1" fmla="*/ 0 w 670312"/>
              <a:gd name="connsiteY1" fmla="*/ 5016061 h 5181744"/>
              <a:gd name="connsiteX2" fmla="*/ 0 w 670312"/>
              <a:gd name="connsiteY2" fmla="*/ 5016061 h 5181744"/>
              <a:gd name="connsiteX3" fmla="*/ 0 w 670312"/>
              <a:gd name="connsiteY3" fmla="*/ 251460 h 5181744"/>
              <a:gd name="connsiteX4" fmla="*/ 73651 w 670312"/>
              <a:gd name="connsiteY4" fmla="*/ 73651 h 5181744"/>
              <a:gd name="connsiteX5" fmla="*/ 251460 w 670312"/>
              <a:gd name="connsiteY5" fmla="*/ 0 h 5181744"/>
              <a:gd name="connsiteX6" fmla="*/ 251460 w 670312"/>
              <a:gd name="connsiteY6" fmla="*/ 0 h 5181744"/>
              <a:gd name="connsiteX7" fmla="*/ 429269 w 670312"/>
              <a:gd name="connsiteY7" fmla="*/ 73651 h 5181744"/>
              <a:gd name="connsiteX8" fmla="*/ 502920 w 670312"/>
              <a:gd name="connsiteY8" fmla="*/ 251460 h 5181744"/>
              <a:gd name="connsiteX9" fmla="*/ 670312 w 670312"/>
              <a:gd name="connsiteY9" fmla="*/ 5181744 h 5181744"/>
              <a:gd name="connsiteX0" fmla="*/ 0 w 572254"/>
              <a:gd name="connsiteY0" fmla="*/ 5016061 h 5084525"/>
              <a:gd name="connsiteX1" fmla="*/ 0 w 572254"/>
              <a:gd name="connsiteY1" fmla="*/ 5016061 h 5084525"/>
              <a:gd name="connsiteX2" fmla="*/ 0 w 572254"/>
              <a:gd name="connsiteY2" fmla="*/ 5016061 h 5084525"/>
              <a:gd name="connsiteX3" fmla="*/ 0 w 572254"/>
              <a:gd name="connsiteY3" fmla="*/ 251460 h 5084525"/>
              <a:gd name="connsiteX4" fmla="*/ 73651 w 572254"/>
              <a:gd name="connsiteY4" fmla="*/ 73651 h 5084525"/>
              <a:gd name="connsiteX5" fmla="*/ 251460 w 572254"/>
              <a:gd name="connsiteY5" fmla="*/ 0 h 5084525"/>
              <a:gd name="connsiteX6" fmla="*/ 251460 w 572254"/>
              <a:gd name="connsiteY6" fmla="*/ 0 h 5084525"/>
              <a:gd name="connsiteX7" fmla="*/ 429269 w 572254"/>
              <a:gd name="connsiteY7" fmla="*/ 73651 h 5084525"/>
              <a:gd name="connsiteX8" fmla="*/ 502920 w 572254"/>
              <a:gd name="connsiteY8" fmla="*/ 251460 h 5084525"/>
              <a:gd name="connsiteX9" fmla="*/ 572254 w 572254"/>
              <a:gd name="connsiteY9" fmla="*/ 5084525 h 5084525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70150"/>
              <a:gd name="connsiteY0" fmla="*/ 5016061 h 5097807"/>
              <a:gd name="connsiteX1" fmla="*/ 0 w 570150"/>
              <a:gd name="connsiteY1" fmla="*/ 5016061 h 5097807"/>
              <a:gd name="connsiteX2" fmla="*/ 0 w 570150"/>
              <a:gd name="connsiteY2" fmla="*/ 5016061 h 5097807"/>
              <a:gd name="connsiteX3" fmla="*/ 0 w 570150"/>
              <a:gd name="connsiteY3" fmla="*/ 251460 h 5097807"/>
              <a:gd name="connsiteX4" fmla="*/ 73651 w 570150"/>
              <a:gd name="connsiteY4" fmla="*/ 73651 h 5097807"/>
              <a:gd name="connsiteX5" fmla="*/ 251460 w 570150"/>
              <a:gd name="connsiteY5" fmla="*/ 0 h 5097807"/>
              <a:gd name="connsiteX6" fmla="*/ 251460 w 570150"/>
              <a:gd name="connsiteY6" fmla="*/ 0 h 5097807"/>
              <a:gd name="connsiteX7" fmla="*/ 429269 w 570150"/>
              <a:gd name="connsiteY7" fmla="*/ 73651 h 5097807"/>
              <a:gd name="connsiteX8" fmla="*/ 502920 w 570150"/>
              <a:gd name="connsiteY8" fmla="*/ 251460 h 5097807"/>
              <a:gd name="connsiteX9" fmla="*/ 570150 w 570150"/>
              <a:gd name="connsiteY9" fmla="*/ 5097807 h 5097807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0 w 552099"/>
              <a:gd name="connsiteY2" fmla="*/ 5016061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17708 w 552099"/>
              <a:gd name="connsiteY2" fmla="*/ 5018867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11177 w 552099"/>
              <a:gd name="connsiteY2" fmla="*/ 5031459 h 5109913"/>
              <a:gd name="connsiteX3" fmla="*/ 0 w 552099"/>
              <a:gd name="connsiteY3" fmla="*/ 251460 h 5109913"/>
              <a:gd name="connsiteX4" fmla="*/ 73651 w 552099"/>
              <a:gd name="connsiteY4" fmla="*/ 73651 h 5109913"/>
              <a:gd name="connsiteX5" fmla="*/ 251460 w 552099"/>
              <a:gd name="connsiteY5" fmla="*/ 0 h 5109913"/>
              <a:gd name="connsiteX6" fmla="*/ 251460 w 552099"/>
              <a:gd name="connsiteY6" fmla="*/ 0 h 5109913"/>
              <a:gd name="connsiteX7" fmla="*/ 429269 w 552099"/>
              <a:gd name="connsiteY7" fmla="*/ 73651 h 5109913"/>
              <a:gd name="connsiteX8" fmla="*/ 502920 w 552099"/>
              <a:gd name="connsiteY8" fmla="*/ 251460 h 5109913"/>
              <a:gd name="connsiteX9" fmla="*/ 552099 w 552099"/>
              <a:gd name="connsiteY9" fmla="*/ 5109913 h 5109913"/>
              <a:gd name="connsiteX0" fmla="*/ 14979 w 567078"/>
              <a:gd name="connsiteY0" fmla="*/ 5016061 h 5109913"/>
              <a:gd name="connsiteX1" fmla="*/ 14979 w 567078"/>
              <a:gd name="connsiteY1" fmla="*/ 5016061 h 5109913"/>
              <a:gd name="connsiteX2" fmla="*/ 5903 w 567078"/>
              <a:gd name="connsiteY2" fmla="*/ 4987363 h 5109913"/>
              <a:gd name="connsiteX3" fmla="*/ 14979 w 567078"/>
              <a:gd name="connsiteY3" fmla="*/ 251460 h 5109913"/>
              <a:gd name="connsiteX4" fmla="*/ 88630 w 567078"/>
              <a:gd name="connsiteY4" fmla="*/ 73651 h 5109913"/>
              <a:gd name="connsiteX5" fmla="*/ 266439 w 567078"/>
              <a:gd name="connsiteY5" fmla="*/ 0 h 5109913"/>
              <a:gd name="connsiteX6" fmla="*/ 266439 w 567078"/>
              <a:gd name="connsiteY6" fmla="*/ 0 h 5109913"/>
              <a:gd name="connsiteX7" fmla="*/ 444248 w 567078"/>
              <a:gd name="connsiteY7" fmla="*/ 73651 h 5109913"/>
              <a:gd name="connsiteX8" fmla="*/ 517899 w 567078"/>
              <a:gd name="connsiteY8" fmla="*/ 251460 h 5109913"/>
              <a:gd name="connsiteX9" fmla="*/ 567078 w 567078"/>
              <a:gd name="connsiteY9" fmla="*/ 5109913 h 5109913"/>
              <a:gd name="connsiteX0" fmla="*/ 0 w 552099"/>
              <a:gd name="connsiteY0" fmla="*/ 5016061 h 5109913"/>
              <a:gd name="connsiteX1" fmla="*/ 0 w 552099"/>
              <a:gd name="connsiteY1" fmla="*/ 5016061 h 5109913"/>
              <a:gd name="connsiteX2" fmla="*/ 0 w 552099"/>
              <a:gd name="connsiteY2" fmla="*/ 251460 h 5109913"/>
              <a:gd name="connsiteX3" fmla="*/ 73651 w 552099"/>
              <a:gd name="connsiteY3" fmla="*/ 73651 h 5109913"/>
              <a:gd name="connsiteX4" fmla="*/ 251460 w 552099"/>
              <a:gd name="connsiteY4" fmla="*/ 0 h 5109913"/>
              <a:gd name="connsiteX5" fmla="*/ 251460 w 552099"/>
              <a:gd name="connsiteY5" fmla="*/ 0 h 5109913"/>
              <a:gd name="connsiteX6" fmla="*/ 429269 w 552099"/>
              <a:gd name="connsiteY6" fmla="*/ 73651 h 5109913"/>
              <a:gd name="connsiteX7" fmla="*/ 502920 w 552099"/>
              <a:gd name="connsiteY7" fmla="*/ 251460 h 5109913"/>
              <a:gd name="connsiteX8" fmla="*/ 552099 w 552099"/>
              <a:gd name="connsiteY8" fmla="*/ 5109913 h 5109913"/>
              <a:gd name="connsiteX0" fmla="*/ 0 w 558409"/>
              <a:gd name="connsiteY0" fmla="*/ 5016061 h 5070028"/>
              <a:gd name="connsiteX1" fmla="*/ 0 w 558409"/>
              <a:gd name="connsiteY1" fmla="*/ 5016061 h 5070028"/>
              <a:gd name="connsiteX2" fmla="*/ 0 w 558409"/>
              <a:gd name="connsiteY2" fmla="*/ 251460 h 5070028"/>
              <a:gd name="connsiteX3" fmla="*/ 73651 w 558409"/>
              <a:gd name="connsiteY3" fmla="*/ 73651 h 5070028"/>
              <a:gd name="connsiteX4" fmla="*/ 251460 w 558409"/>
              <a:gd name="connsiteY4" fmla="*/ 0 h 5070028"/>
              <a:gd name="connsiteX5" fmla="*/ 251460 w 558409"/>
              <a:gd name="connsiteY5" fmla="*/ 0 h 5070028"/>
              <a:gd name="connsiteX6" fmla="*/ 429269 w 558409"/>
              <a:gd name="connsiteY6" fmla="*/ 73651 h 5070028"/>
              <a:gd name="connsiteX7" fmla="*/ 502920 w 558409"/>
              <a:gd name="connsiteY7" fmla="*/ 251460 h 5070028"/>
              <a:gd name="connsiteX8" fmla="*/ 558409 w 558409"/>
              <a:gd name="connsiteY8" fmla="*/ 5070028 h 5070028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7986 w 552099"/>
              <a:gd name="connsiteY2" fmla="*/ 5032128 h 5109912"/>
              <a:gd name="connsiteX3" fmla="*/ 0 w 552099"/>
              <a:gd name="connsiteY3" fmla="*/ 251460 h 5109912"/>
              <a:gd name="connsiteX4" fmla="*/ 73651 w 552099"/>
              <a:gd name="connsiteY4" fmla="*/ 73651 h 5109912"/>
              <a:gd name="connsiteX5" fmla="*/ 251460 w 552099"/>
              <a:gd name="connsiteY5" fmla="*/ 0 h 5109912"/>
              <a:gd name="connsiteX6" fmla="*/ 251460 w 552099"/>
              <a:gd name="connsiteY6" fmla="*/ 0 h 5109912"/>
              <a:gd name="connsiteX7" fmla="*/ 429269 w 552099"/>
              <a:gd name="connsiteY7" fmla="*/ 73651 h 5109912"/>
              <a:gd name="connsiteX8" fmla="*/ 502920 w 552099"/>
              <a:gd name="connsiteY8" fmla="*/ 251460 h 5109912"/>
              <a:gd name="connsiteX9" fmla="*/ 552099 w 552099"/>
              <a:gd name="connsiteY9" fmla="*/ 5109912 h 5109912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  <a:gd name="connsiteX0" fmla="*/ 0 w 552099"/>
              <a:gd name="connsiteY0" fmla="*/ 5016061 h 5109912"/>
              <a:gd name="connsiteX1" fmla="*/ 0 w 552099"/>
              <a:gd name="connsiteY1" fmla="*/ 5016061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  <a:gd name="connsiteX0" fmla="*/ 0 w 552099"/>
              <a:gd name="connsiteY0" fmla="*/ 5016061 h 5109912"/>
              <a:gd name="connsiteX1" fmla="*/ 328 w 552099"/>
              <a:gd name="connsiteY1" fmla="*/ 2862849 h 5109912"/>
              <a:gd name="connsiteX2" fmla="*/ 0 w 552099"/>
              <a:gd name="connsiteY2" fmla="*/ 251460 h 5109912"/>
              <a:gd name="connsiteX3" fmla="*/ 73651 w 552099"/>
              <a:gd name="connsiteY3" fmla="*/ 73651 h 5109912"/>
              <a:gd name="connsiteX4" fmla="*/ 251460 w 552099"/>
              <a:gd name="connsiteY4" fmla="*/ 0 h 5109912"/>
              <a:gd name="connsiteX5" fmla="*/ 251460 w 552099"/>
              <a:gd name="connsiteY5" fmla="*/ 0 h 5109912"/>
              <a:gd name="connsiteX6" fmla="*/ 429269 w 552099"/>
              <a:gd name="connsiteY6" fmla="*/ 73651 h 5109912"/>
              <a:gd name="connsiteX7" fmla="*/ 502920 w 552099"/>
              <a:gd name="connsiteY7" fmla="*/ 251460 h 5109912"/>
              <a:gd name="connsiteX8" fmla="*/ 552099 w 552099"/>
              <a:gd name="connsiteY8" fmla="*/ 5109912 h 5109912"/>
              <a:gd name="connsiteX0" fmla="*/ 328 w 552099"/>
              <a:gd name="connsiteY0" fmla="*/ 2862849 h 5109912"/>
              <a:gd name="connsiteX1" fmla="*/ 0 w 552099"/>
              <a:gd name="connsiteY1" fmla="*/ 251460 h 5109912"/>
              <a:gd name="connsiteX2" fmla="*/ 73651 w 552099"/>
              <a:gd name="connsiteY2" fmla="*/ 73651 h 5109912"/>
              <a:gd name="connsiteX3" fmla="*/ 251460 w 552099"/>
              <a:gd name="connsiteY3" fmla="*/ 0 h 5109912"/>
              <a:gd name="connsiteX4" fmla="*/ 251460 w 552099"/>
              <a:gd name="connsiteY4" fmla="*/ 0 h 5109912"/>
              <a:gd name="connsiteX5" fmla="*/ 429269 w 552099"/>
              <a:gd name="connsiteY5" fmla="*/ 73651 h 5109912"/>
              <a:gd name="connsiteX6" fmla="*/ 502920 w 552099"/>
              <a:gd name="connsiteY6" fmla="*/ 251460 h 5109912"/>
              <a:gd name="connsiteX7" fmla="*/ 552099 w 552099"/>
              <a:gd name="connsiteY7" fmla="*/ 5109912 h 5109912"/>
              <a:gd name="connsiteX0" fmla="*/ 328 w 543353"/>
              <a:gd name="connsiteY0" fmla="*/ 2862849 h 2928006"/>
              <a:gd name="connsiteX1" fmla="*/ 0 w 543353"/>
              <a:gd name="connsiteY1" fmla="*/ 251460 h 2928006"/>
              <a:gd name="connsiteX2" fmla="*/ 73651 w 543353"/>
              <a:gd name="connsiteY2" fmla="*/ 73651 h 2928006"/>
              <a:gd name="connsiteX3" fmla="*/ 251460 w 543353"/>
              <a:gd name="connsiteY3" fmla="*/ 0 h 2928006"/>
              <a:gd name="connsiteX4" fmla="*/ 251460 w 543353"/>
              <a:gd name="connsiteY4" fmla="*/ 0 h 2928006"/>
              <a:gd name="connsiteX5" fmla="*/ 429269 w 543353"/>
              <a:gd name="connsiteY5" fmla="*/ 73651 h 2928006"/>
              <a:gd name="connsiteX6" fmla="*/ 502920 w 543353"/>
              <a:gd name="connsiteY6" fmla="*/ 251460 h 2928006"/>
              <a:gd name="connsiteX7" fmla="*/ 543353 w 543353"/>
              <a:gd name="connsiteY7" fmla="*/ 2928006 h 2928006"/>
              <a:gd name="connsiteX0" fmla="*/ 328 w 537043"/>
              <a:gd name="connsiteY0" fmla="*/ 2862849 h 2967890"/>
              <a:gd name="connsiteX1" fmla="*/ 0 w 537043"/>
              <a:gd name="connsiteY1" fmla="*/ 251460 h 2967890"/>
              <a:gd name="connsiteX2" fmla="*/ 73651 w 537043"/>
              <a:gd name="connsiteY2" fmla="*/ 73651 h 2967890"/>
              <a:gd name="connsiteX3" fmla="*/ 251460 w 537043"/>
              <a:gd name="connsiteY3" fmla="*/ 0 h 2967890"/>
              <a:gd name="connsiteX4" fmla="*/ 251460 w 537043"/>
              <a:gd name="connsiteY4" fmla="*/ 0 h 2967890"/>
              <a:gd name="connsiteX5" fmla="*/ 429269 w 537043"/>
              <a:gd name="connsiteY5" fmla="*/ 73651 h 2967890"/>
              <a:gd name="connsiteX6" fmla="*/ 502920 w 537043"/>
              <a:gd name="connsiteY6" fmla="*/ 251460 h 2967890"/>
              <a:gd name="connsiteX7" fmla="*/ 537043 w 537043"/>
              <a:gd name="connsiteY7" fmla="*/ 2967890 h 2967890"/>
              <a:gd name="connsiteX0" fmla="*/ 328 w 528237"/>
              <a:gd name="connsiteY0" fmla="*/ 2862849 h 2951509"/>
              <a:gd name="connsiteX1" fmla="*/ 0 w 528237"/>
              <a:gd name="connsiteY1" fmla="*/ 251460 h 2951509"/>
              <a:gd name="connsiteX2" fmla="*/ 73651 w 528237"/>
              <a:gd name="connsiteY2" fmla="*/ 73651 h 2951509"/>
              <a:gd name="connsiteX3" fmla="*/ 251460 w 528237"/>
              <a:gd name="connsiteY3" fmla="*/ 0 h 2951509"/>
              <a:gd name="connsiteX4" fmla="*/ 251460 w 528237"/>
              <a:gd name="connsiteY4" fmla="*/ 0 h 2951509"/>
              <a:gd name="connsiteX5" fmla="*/ 429269 w 528237"/>
              <a:gd name="connsiteY5" fmla="*/ 73651 h 2951509"/>
              <a:gd name="connsiteX6" fmla="*/ 502920 w 528237"/>
              <a:gd name="connsiteY6" fmla="*/ 251460 h 2951509"/>
              <a:gd name="connsiteX7" fmla="*/ 524305 w 528237"/>
              <a:gd name="connsiteY7" fmla="*/ 2951509 h 2951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28237" h="2951509">
                <a:moveTo>
                  <a:pt x="328" y="2862849"/>
                </a:moveTo>
                <a:cubicBezTo>
                  <a:pt x="219" y="1992386"/>
                  <a:pt x="109" y="1121923"/>
                  <a:pt x="0" y="251460"/>
                </a:cubicBezTo>
                <a:cubicBezTo>
                  <a:pt x="0" y="184769"/>
                  <a:pt x="26493" y="120809"/>
                  <a:pt x="73651" y="73651"/>
                </a:cubicBezTo>
                <a:cubicBezTo>
                  <a:pt x="120809" y="26493"/>
                  <a:pt x="184769" y="0"/>
                  <a:pt x="251460" y="0"/>
                </a:cubicBezTo>
                <a:lnTo>
                  <a:pt x="251460" y="0"/>
                </a:lnTo>
                <a:cubicBezTo>
                  <a:pt x="318151" y="0"/>
                  <a:pt x="382111" y="26493"/>
                  <a:pt x="429269" y="73651"/>
                </a:cubicBezTo>
                <a:cubicBezTo>
                  <a:pt x="476427" y="120809"/>
                  <a:pt x="502920" y="184769"/>
                  <a:pt x="502920" y="251460"/>
                </a:cubicBezTo>
                <a:cubicBezTo>
                  <a:pt x="528237" y="1864408"/>
                  <a:pt x="505702" y="918020"/>
                  <a:pt x="524305" y="2951509"/>
                </a:cubicBezTo>
              </a:path>
            </a:pathLst>
          </a:custGeom>
          <a:solidFill>
            <a:schemeClr val="accent1"/>
          </a:solidFill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21042312">
            <a:off x="1248863" y="3564661"/>
            <a:ext cx="7324068" cy="1612607"/>
          </a:xfrm>
        </p:spPr>
        <p:txBody>
          <a:bodyPr anchor="b" anchorCtr="0">
            <a:noAutofit/>
          </a:bodyPr>
          <a:lstStyle>
            <a:lvl1pPr algn="l">
              <a:defRPr sz="4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0" name="Picture Placeholder 2"/>
          <p:cNvSpPr>
            <a:spLocks noGrp="1"/>
          </p:cNvSpPr>
          <p:nvPr>
            <p:ph type="pic" idx="13"/>
          </p:nvPr>
        </p:nvSpPr>
        <p:spPr>
          <a:xfrm rot="21068552">
            <a:off x="914505" y="836686"/>
            <a:ext cx="3923711" cy="2804658"/>
          </a:xfrm>
          <a:prstGeom prst="roundRect">
            <a:avLst>
              <a:gd name="adj" fmla="val 7476"/>
            </a:avLst>
          </a:prstGeom>
          <a:ln w="63500">
            <a:solidFill>
              <a:schemeClr val="accent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Faire glisser l'image vers l'espace réservé ou cliquer sur l'icône pour l'ajouter</a:t>
            </a:r>
            <a:endParaRPr/>
          </a:p>
        </p:txBody>
      </p:sp>
      <p:sp>
        <p:nvSpPr>
          <p:cNvPr id="58" name="Rectangle 5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36" name="Subtitle 2"/>
          <p:cNvSpPr>
            <a:spLocks noGrp="1"/>
          </p:cNvSpPr>
          <p:nvPr>
            <p:ph type="subTitle" idx="1"/>
          </p:nvPr>
        </p:nvSpPr>
        <p:spPr>
          <a:xfrm rot="21060000">
            <a:off x="2550459" y="4990824"/>
            <a:ext cx="6400800" cy="914400"/>
          </a:xfrm>
        </p:spPr>
        <p:txBody>
          <a:bodyPr anchor="ctr" anchorCtr="0">
            <a:normAutofit/>
          </a:bodyPr>
          <a:lstStyle>
            <a:lvl1pPr marL="0" indent="0" algn="l">
              <a:spcAft>
                <a:spcPts val="0"/>
              </a:spcAft>
              <a:buNone/>
              <a:defRPr sz="2400">
                <a:solidFill>
                  <a:schemeClr val="bg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quez pour modifier le style des sous-titres du masque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ctionHeaderOverla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3" name="Freeform 42"/>
          <p:cNvSpPr/>
          <p:nvPr/>
        </p:nvSpPr>
        <p:spPr>
          <a:xfrm rot="4809906">
            <a:off x="3408662" y="1817251"/>
            <a:ext cx="1100209" cy="8104720"/>
          </a:xfrm>
          <a:custGeom>
            <a:avLst/>
            <a:gdLst>
              <a:gd name="connsiteX0" fmla="*/ 533400 w 1066800"/>
              <a:gd name="connsiteY0" fmla="*/ 0 h 8120268"/>
              <a:gd name="connsiteX1" fmla="*/ 533400 w 1066800"/>
              <a:gd name="connsiteY1" fmla="*/ 0 h 8120268"/>
              <a:gd name="connsiteX2" fmla="*/ 910571 w 1066800"/>
              <a:gd name="connsiteY2" fmla="*/ 156230 h 8120268"/>
              <a:gd name="connsiteX3" fmla="*/ 1066800 w 1066800"/>
              <a:gd name="connsiteY3" fmla="*/ 533401 h 8120268"/>
              <a:gd name="connsiteX4" fmla="*/ 1066800 w 1066800"/>
              <a:gd name="connsiteY4" fmla="*/ 8120268 h 8120268"/>
              <a:gd name="connsiteX5" fmla="*/ 1066800 w 1066800"/>
              <a:gd name="connsiteY5" fmla="*/ 8120268 h 8120268"/>
              <a:gd name="connsiteX6" fmla="*/ 1066800 w 1066800"/>
              <a:gd name="connsiteY6" fmla="*/ 8120268 h 8120268"/>
              <a:gd name="connsiteX7" fmla="*/ 0 w 1066800"/>
              <a:gd name="connsiteY7" fmla="*/ 8120268 h 8120268"/>
              <a:gd name="connsiteX8" fmla="*/ 0 w 1066800"/>
              <a:gd name="connsiteY8" fmla="*/ 8120268 h 8120268"/>
              <a:gd name="connsiteX9" fmla="*/ 0 w 1066800"/>
              <a:gd name="connsiteY9" fmla="*/ 8120268 h 8120268"/>
              <a:gd name="connsiteX10" fmla="*/ 0 w 1066800"/>
              <a:gd name="connsiteY10" fmla="*/ 533400 h 8120268"/>
              <a:gd name="connsiteX11" fmla="*/ 156230 w 1066800"/>
              <a:gd name="connsiteY11" fmla="*/ 156229 h 8120268"/>
              <a:gd name="connsiteX12" fmla="*/ 533401 w 1066800"/>
              <a:gd name="connsiteY12" fmla="*/ 0 h 8120268"/>
              <a:gd name="connsiteX13" fmla="*/ 533400 w 1066800"/>
              <a:gd name="connsiteY13" fmla="*/ 0 h 8120268"/>
              <a:gd name="connsiteX0" fmla="*/ 533400 w 1109411"/>
              <a:gd name="connsiteY0" fmla="*/ 602505 h 8722773"/>
              <a:gd name="connsiteX1" fmla="*/ 533400 w 1109411"/>
              <a:gd name="connsiteY1" fmla="*/ 602505 h 8722773"/>
              <a:gd name="connsiteX2" fmla="*/ 910571 w 1109411"/>
              <a:gd name="connsiteY2" fmla="*/ 758735 h 8722773"/>
              <a:gd name="connsiteX3" fmla="*/ 1066800 w 1109411"/>
              <a:gd name="connsiteY3" fmla="*/ 1135906 h 8722773"/>
              <a:gd name="connsiteX4" fmla="*/ 1109048 w 1109411"/>
              <a:gd name="connsiteY4" fmla="*/ 7478466 h 8722773"/>
              <a:gd name="connsiteX5" fmla="*/ 1066800 w 1109411"/>
              <a:gd name="connsiteY5" fmla="*/ 8722773 h 8722773"/>
              <a:gd name="connsiteX6" fmla="*/ 1066800 w 1109411"/>
              <a:gd name="connsiteY6" fmla="*/ 8722773 h 8722773"/>
              <a:gd name="connsiteX7" fmla="*/ 1066800 w 1109411"/>
              <a:gd name="connsiteY7" fmla="*/ 8722773 h 8722773"/>
              <a:gd name="connsiteX8" fmla="*/ 0 w 1109411"/>
              <a:gd name="connsiteY8" fmla="*/ 8722773 h 8722773"/>
              <a:gd name="connsiteX9" fmla="*/ 0 w 1109411"/>
              <a:gd name="connsiteY9" fmla="*/ 8722773 h 8722773"/>
              <a:gd name="connsiteX10" fmla="*/ 0 w 1109411"/>
              <a:gd name="connsiteY10" fmla="*/ 8722773 h 8722773"/>
              <a:gd name="connsiteX11" fmla="*/ 0 w 1109411"/>
              <a:gd name="connsiteY11" fmla="*/ 1135905 h 8722773"/>
              <a:gd name="connsiteX12" fmla="*/ 156230 w 1109411"/>
              <a:gd name="connsiteY12" fmla="*/ 758734 h 8722773"/>
              <a:gd name="connsiteX13" fmla="*/ 533401 w 1109411"/>
              <a:gd name="connsiteY13" fmla="*/ 602505 h 8722773"/>
              <a:gd name="connsiteX14" fmla="*/ 533400 w 1109411"/>
              <a:gd name="connsiteY14" fmla="*/ 602505 h 8722773"/>
              <a:gd name="connsiteX0" fmla="*/ 533400 w 1109411"/>
              <a:gd name="connsiteY0" fmla="*/ 602505 h 8722773"/>
              <a:gd name="connsiteX1" fmla="*/ 533400 w 1109411"/>
              <a:gd name="connsiteY1" fmla="*/ 602505 h 8722773"/>
              <a:gd name="connsiteX2" fmla="*/ 910571 w 1109411"/>
              <a:gd name="connsiteY2" fmla="*/ 758735 h 8722773"/>
              <a:gd name="connsiteX3" fmla="*/ 1066800 w 1109411"/>
              <a:gd name="connsiteY3" fmla="*/ 1135906 h 8722773"/>
              <a:gd name="connsiteX4" fmla="*/ 1109048 w 1109411"/>
              <a:gd name="connsiteY4" fmla="*/ 7478466 h 8722773"/>
              <a:gd name="connsiteX5" fmla="*/ 1066800 w 1109411"/>
              <a:gd name="connsiteY5" fmla="*/ 8722773 h 8722773"/>
              <a:gd name="connsiteX6" fmla="*/ 1066800 w 1109411"/>
              <a:gd name="connsiteY6" fmla="*/ 8722773 h 8722773"/>
              <a:gd name="connsiteX7" fmla="*/ 1066800 w 1109411"/>
              <a:gd name="connsiteY7" fmla="*/ 8722773 h 8722773"/>
              <a:gd name="connsiteX8" fmla="*/ 0 w 1109411"/>
              <a:gd name="connsiteY8" fmla="*/ 8722773 h 8722773"/>
              <a:gd name="connsiteX9" fmla="*/ 0 w 1109411"/>
              <a:gd name="connsiteY9" fmla="*/ 8722773 h 8722773"/>
              <a:gd name="connsiteX10" fmla="*/ 0 w 1109411"/>
              <a:gd name="connsiteY10" fmla="*/ 8722773 h 8722773"/>
              <a:gd name="connsiteX11" fmla="*/ 0 w 1109411"/>
              <a:gd name="connsiteY11" fmla="*/ 1135905 h 8722773"/>
              <a:gd name="connsiteX12" fmla="*/ 156230 w 1109411"/>
              <a:gd name="connsiteY12" fmla="*/ 758734 h 8722773"/>
              <a:gd name="connsiteX13" fmla="*/ 533401 w 1109411"/>
              <a:gd name="connsiteY13" fmla="*/ 602505 h 8722773"/>
              <a:gd name="connsiteX14" fmla="*/ 533400 w 1109411"/>
              <a:gd name="connsiteY14" fmla="*/ 602505 h 8722773"/>
              <a:gd name="connsiteX0" fmla="*/ 533400 w 1128952"/>
              <a:gd name="connsiteY0" fmla="*/ 602505 h 8722773"/>
              <a:gd name="connsiteX1" fmla="*/ 533400 w 1128952"/>
              <a:gd name="connsiteY1" fmla="*/ 602505 h 8722773"/>
              <a:gd name="connsiteX2" fmla="*/ 910571 w 1128952"/>
              <a:gd name="connsiteY2" fmla="*/ 758735 h 8722773"/>
              <a:gd name="connsiteX3" fmla="*/ 1066800 w 1128952"/>
              <a:gd name="connsiteY3" fmla="*/ 1135906 h 8722773"/>
              <a:gd name="connsiteX4" fmla="*/ 1109048 w 1128952"/>
              <a:gd name="connsiteY4" fmla="*/ 7478466 h 8722773"/>
              <a:gd name="connsiteX5" fmla="*/ 1066800 w 1128952"/>
              <a:gd name="connsiteY5" fmla="*/ 8722773 h 8722773"/>
              <a:gd name="connsiteX6" fmla="*/ 1066800 w 1128952"/>
              <a:gd name="connsiteY6" fmla="*/ 8722773 h 8722773"/>
              <a:gd name="connsiteX7" fmla="*/ 1066800 w 1128952"/>
              <a:gd name="connsiteY7" fmla="*/ 8722773 h 8722773"/>
              <a:gd name="connsiteX8" fmla="*/ 0 w 1128952"/>
              <a:gd name="connsiteY8" fmla="*/ 8722773 h 8722773"/>
              <a:gd name="connsiteX9" fmla="*/ 0 w 1128952"/>
              <a:gd name="connsiteY9" fmla="*/ 8722773 h 8722773"/>
              <a:gd name="connsiteX10" fmla="*/ 0 w 1128952"/>
              <a:gd name="connsiteY10" fmla="*/ 8722773 h 8722773"/>
              <a:gd name="connsiteX11" fmla="*/ 0 w 1128952"/>
              <a:gd name="connsiteY11" fmla="*/ 1135905 h 8722773"/>
              <a:gd name="connsiteX12" fmla="*/ 156230 w 1128952"/>
              <a:gd name="connsiteY12" fmla="*/ 758734 h 8722773"/>
              <a:gd name="connsiteX13" fmla="*/ 533401 w 1128952"/>
              <a:gd name="connsiteY13" fmla="*/ 602505 h 8722773"/>
              <a:gd name="connsiteX14" fmla="*/ 533400 w 1128952"/>
              <a:gd name="connsiteY14" fmla="*/ 602505 h 8722773"/>
              <a:gd name="connsiteX0" fmla="*/ 533400 w 1109048"/>
              <a:gd name="connsiteY0" fmla="*/ 602505 h 8722773"/>
              <a:gd name="connsiteX1" fmla="*/ 533400 w 1109048"/>
              <a:gd name="connsiteY1" fmla="*/ 602505 h 8722773"/>
              <a:gd name="connsiteX2" fmla="*/ 910571 w 1109048"/>
              <a:gd name="connsiteY2" fmla="*/ 758735 h 8722773"/>
              <a:gd name="connsiteX3" fmla="*/ 1066800 w 1109048"/>
              <a:gd name="connsiteY3" fmla="*/ 1135906 h 8722773"/>
              <a:gd name="connsiteX4" fmla="*/ 1109048 w 1109048"/>
              <a:gd name="connsiteY4" fmla="*/ 7478466 h 8722773"/>
              <a:gd name="connsiteX5" fmla="*/ 1066800 w 1109048"/>
              <a:gd name="connsiteY5" fmla="*/ 8722773 h 8722773"/>
              <a:gd name="connsiteX6" fmla="*/ 1066800 w 1109048"/>
              <a:gd name="connsiteY6" fmla="*/ 8722773 h 8722773"/>
              <a:gd name="connsiteX7" fmla="*/ 1066800 w 1109048"/>
              <a:gd name="connsiteY7" fmla="*/ 8722773 h 8722773"/>
              <a:gd name="connsiteX8" fmla="*/ 0 w 1109048"/>
              <a:gd name="connsiteY8" fmla="*/ 8722773 h 8722773"/>
              <a:gd name="connsiteX9" fmla="*/ 0 w 1109048"/>
              <a:gd name="connsiteY9" fmla="*/ 8722773 h 8722773"/>
              <a:gd name="connsiteX10" fmla="*/ 0 w 1109048"/>
              <a:gd name="connsiteY10" fmla="*/ 8722773 h 8722773"/>
              <a:gd name="connsiteX11" fmla="*/ 0 w 1109048"/>
              <a:gd name="connsiteY11" fmla="*/ 1135905 h 8722773"/>
              <a:gd name="connsiteX12" fmla="*/ 156230 w 1109048"/>
              <a:gd name="connsiteY12" fmla="*/ 758734 h 8722773"/>
              <a:gd name="connsiteX13" fmla="*/ 533401 w 1109048"/>
              <a:gd name="connsiteY13" fmla="*/ 602505 h 8722773"/>
              <a:gd name="connsiteX14" fmla="*/ 533400 w 1109048"/>
              <a:gd name="connsiteY14" fmla="*/ 602505 h 8722773"/>
              <a:gd name="connsiteX0" fmla="*/ 533400 w 1109048"/>
              <a:gd name="connsiteY0" fmla="*/ 602799 h 8723067"/>
              <a:gd name="connsiteX1" fmla="*/ 533400 w 1109048"/>
              <a:gd name="connsiteY1" fmla="*/ 602799 h 8723067"/>
              <a:gd name="connsiteX2" fmla="*/ 910571 w 1109048"/>
              <a:gd name="connsiteY2" fmla="*/ 759029 h 8723067"/>
              <a:gd name="connsiteX3" fmla="*/ 1066800 w 1109048"/>
              <a:gd name="connsiteY3" fmla="*/ 1136200 h 8723067"/>
              <a:gd name="connsiteX4" fmla="*/ 1109048 w 1109048"/>
              <a:gd name="connsiteY4" fmla="*/ 7478760 h 8723067"/>
              <a:gd name="connsiteX5" fmla="*/ 1066800 w 1109048"/>
              <a:gd name="connsiteY5" fmla="*/ 8723067 h 8723067"/>
              <a:gd name="connsiteX6" fmla="*/ 1066800 w 1109048"/>
              <a:gd name="connsiteY6" fmla="*/ 8723067 h 8723067"/>
              <a:gd name="connsiteX7" fmla="*/ 1066800 w 1109048"/>
              <a:gd name="connsiteY7" fmla="*/ 8723067 h 8723067"/>
              <a:gd name="connsiteX8" fmla="*/ 0 w 1109048"/>
              <a:gd name="connsiteY8" fmla="*/ 8723067 h 8723067"/>
              <a:gd name="connsiteX9" fmla="*/ 0 w 1109048"/>
              <a:gd name="connsiteY9" fmla="*/ 8723067 h 8723067"/>
              <a:gd name="connsiteX10" fmla="*/ 0 w 1109048"/>
              <a:gd name="connsiteY10" fmla="*/ 8723067 h 8723067"/>
              <a:gd name="connsiteX11" fmla="*/ 0 w 1109048"/>
              <a:gd name="connsiteY11" fmla="*/ 1136199 h 8723067"/>
              <a:gd name="connsiteX12" fmla="*/ 156230 w 1109048"/>
              <a:gd name="connsiteY12" fmla="*/ 759028 h 8723067"/>
              <a:gd name="connsiteX13" fmla="*/ 533401 w 1109048"/>
              <a:gd name="connsiteY13" fmla="*/ 602799 h 8723067"/>
              <a:gd name="connsiteX14" fmla="*/ 533400 w 1109048"/>
              <a:gd name="connsiteY14" fmla="*/ 602799 h 8723067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1066800 w 1109048"/>
              <a:gd name="connsiteY5" fmla="*/ 8120268 h 8120268"/>
              <a:gd name="connsiteX6" fmla="*/ 1066800 w 1109048"/>
              <a:gd name="connsiteY6" fmla="*/ 8120268 h 8120268"/>
              <a:gd name="connsiteX7" fmla="*/ 1066800 w 1109048"/>
              <a:gd name="connsiteY7" fmla="*/ 8120268 h 8120268"/>
              <a:gd name="connsiteX8" fmla="*/ 0 w 1109048"/>
              <a:gd name="connsiteY8" fmla="*/ 8120268 h 8120268"/>
              <a:gd name="connsiteX9" fmla="*/ 0 w 1109048"/>
              <a:gd name="connsiteY9" fmla="*/ 8120268 h 8120268"/>
              <a:gd name="connsiteX10" fmla="*/ 0 w 1109048"/>
              <a:gd name="connsiteY10" fmla="*/ 8120268 h 8120268"/>
              <a:gd name="connsiteX11" fmla="*/ 0 w 1109048"/>
              <a:gd name="connsiteY11" fmla="*/ 533400 h 8120268"/>
              <a:gd name="connsiteX12" fmla="*/ 156230 w 1109048"/>
              <a:gd name="connsiteY12" fmla="*/ 156229 h 8120268"/>
              <a:gd name="connsiteX13" fmla="*/ 533401 w 1109048"/>
              <a:gd name="connsiteY13" fmla="*/ 0 h 8120268"/>
              <a:gd name="connsiteX14" fmla="*/ 533400 w 1109048"/>
              <a:gd name="connsiteY14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1066800 w 1109048"/>
              <a:gd name="connsiteY5" fmla="*/ 8120268 h 8120268"/>
              <a:gd name="connsiteX6" fmla="*/ 1066800 w 1109048"/>
              <a:gd name="connsiteY6" fmla="*/ 8120268 h 8120268"/>
              <a:gd name="connsiteX7" fmla="*/ 852372 w 1109048"/>
              <a:gd name="connsiteY7" fmla="*/ 8083096 h 8120268"/>
              <a:gd name="connsiteX8" fmla="*/ 0 w 1109048"/>
              <a:gd name="connsiteY8" fmla="*/ 8120268 h 8120268"/>
              <a:gd name="connsiteX9" fmla="*/ 0 w 1109048"/>
              <a:gd name="connsiteY9" fmla="*/ 8120268 h 8120268"/>
              <a:gd name="connsiteX10" fmla="*/ 0 w 1109048"/>
              <a:gd name="connsiteY10" fmla="*/ 8120268 h 8120268"/>
              <a:gd name="connsiteX11" fmla="*/ 0 w 1109048"/>
              <a:gd name="connsiteY11" fmla="*/ 533400 h 8120268"/>
              <a:gd name="connsiteX12" fmla="*/ 156230 w 1109048"/>
              <a:gd name="connsiteY12" fmla="*/ 156229 h 8120268"/>
              <a:gd name="connsiteX13" fmla="*/ 533401 w 1109048"/>
              <a:gd name="connsiteY13" fmla="*/ 0 h 8120268"/>
              <a:gd name="connsiteX14" fmla="*/ 533400 w 1109048"/>
              <a:gd name="connsiteY14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1066800 w 1109048"/>
              <a:gd name="connsiteY5" fmla="*/ 8120268 h 8120268"/>
              <a:gd name="connsiteX6" fmla="*/ 1066800 w 1109048"/>
              <a:gd name="connsiteY6" fmla="*/ 8120268 h 8120268"/>
              <a:gd name="connsiteX7" fmla="*/ 1084010 w 1109048"/>
              <a:gd name="connsiteY7" fmla="*/ 8053661 h 8120268"/>
              <a:gd name="connsiteX8" fmla="*/ 852372 w 1109048"/>
              <a:gd name="connsiteY8" fmla="*/ 8083096 h 8120268"/>
              <a:gd name="connsiteX9" fmla="*/ 0 w 1109048"/>
              <a:gd name="connsiteY9" fmla="*/ 8120268 h 8120268"/>
              <a:gd name="connsiteX10" fmla="*/ 0 w 1109048"/>
              <a:gd name="connsiteY10" fmla="*/ 8120268 h 8120268"/>
              <a:gd name="connsiteX11" fmla="*/ 0 w 1109048"/>
              <a:gd name="connsiteY11" fmla="*/ 8120268 h 8120268"/>
              <a:gd name="connsiteX12" fmla="*/ 0 w 1109048"/>
              <a:gd name="connsiteY12" fmla="*/ 533400 h 8120268"/>
              <a:gd name="connsiteX13" fmla="*/ 156230 w 1109048"/>
              <a:gd name="connsiteY13" fmla="*/ 156229 h 8120268"/>
              <a:gd name="connsiteX14" fmla="*/ 533401 w 1109048"/>
              <a:gd name="connsiteY14" fmla="*/ 0 h 8120268"/>
              <a:gd name="connsiteX15" fmla="*/ 533400 w 1109048"/>
              <a:gd name="connsiteY15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1066800 w 1109048"/>
              <a:gd name="connsiteY5" fmla="*/ 8120268 h 8120268"/>
              <a:gd name="connsiteX6" fmla="*/ 1066800 w 1109048"/>
              <a:gd name="connsiteY6" fmla="*/ 8120268 h 8120268"/>
              <a:gd name="connsiteX7" fmla="*/ 852372 w 1109048"/>
              <a:gd name="connsiteY7" fmla="*/ 8083096 h 8120268"/>
              <a:gd name="connsiteX8" fmla="*/ 0 w 1109048"/>
              <a:gd name="connsiteY8" fmla="*/ 8120268 h 8120268"/>
              <a:gd name="connsiteX9" fmla="*/ 0 w 1109048"/>
              <a:gd name="connsiteY9" fmla="*/ 8120268 h 8120268"/>
              <a:gd name="connsiteX10" fmla="*/ 0 w 1109048"/>
              <a:gd name="connsiteY10" fmla="*/ 8120268 h 8120268"/>
              <a:gd name="connsiteX11" fmla="*/ 0 w 1109048"/>
              <a:gd name="connsiteY11" fmla="*/ 533400 h 8120268"/>
              <a:gd name="connsiteX12" fmla="*/ 156230 w 1109048"/>
              <a:gd name="connsiteY12" fmla="*/ 156229 h 8120268"/>
              <a:gd name="connsiteX13" fmla="*/ 533401 w 1109048"/>
              <a:gd name="connsiteY13" fmla="*/ 0 h 8120268"/>
              <a:gd name="connsiteX14" fmla="*/ 533400 w 1109048"/>
              <a:gd name="connsiteY14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1066800 w 1109048"/>
              <a:gd name="connsiteY5" fmla="*/ 8120268 h 8120268"/>
              <a:gd name="connsiteX6" fmla="*/ 852372 w 1109048"/>
              <a:gd name="connsiteY6" fmla="*/ 8083096 h 8120268"/>
              <a:gd name="connsiteX7" fmla="*/ 0 w 1109048"/>
              <a:gd name="connsiteY7" fmla="*/ 8120268 h 8120268"/>
              <a:gd name="connsiteX8" fmla="*/ 0 w 1109048"/>
              <a:gd name="connsiteY8" fmla="*/ 8120268 h 8120268"/>
              <a:gd name="connsiteX9" fmla="*/ 0 w 1109048"/>
              <a:gd name="connsiteY9" fmla="*/ 8120268 h 8120268"/>
              <a:gd name="connsiteX10" fmla="*/ 0 w 1109048"/>
              <a:gd name="connsiteY10" fmla="*/ 533400 h 8120268"/>
              <a:gd name="connsiteX11" fmla="*/ 156230 w 1109048"/>
              <a:gd name="connsiteY11" fmla="*/ 156229 h 8120268"/>
              <a:gd name="connsiteX12" fmla="*/ 533401 w 1109048"/>
              <a:gd name="connsiteY12" fmla="*/ 0 h 8120268"/>
              <a:gd name="connsiteX13" fmla="*/ 533400 w 1109048"/>
              <a:gd name="connsiteY13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852372 w 1109048"/>
              <a:gd name="connsiteY5" fmla="*/ 8083096 h 8120268"/>
              <a:gd name="connsiteX6" fmla="*/ 0 w 1109048"/>
              <a:gd name="connsiteY6" fmla="*/ 8120268 h 8120268"/>
              <a:gd name="connsiteX7" fmla="*/ 0 w 1109048"/>
              <a:gd name="connsiteY7" fmla="*/ 8120268 h 8120268"/>
              <a:gd name="connsiteX8" fmla="*/ 0 w 1109048"/>
              <a:gd name="connsiteY8" fmla="*/ 8120268 h 8120268"/>
              <a:gd name="connsiteX9" fmla="*/ 0 w 1109048"/>
              <a:gd name="connsiteY9" fmla="*/ 533400 h 8120268"/>
              <a:gd name="connsiteX10" fmla="*/ 156230 w 1109048"/>
              <a:gd name="connsiteY10" fmla="*/ 156229 h 8120268"/>
              <a:gd name="connsiteX11" fmla="*/ 533401 w 1109048"/>
              <a:gd name="connsiteY11" fmla="*/ 0 h 8120268"/>
              <a:gd name="connsiteX12" fmla="*/ 533400 w 1109048"/>
              <a:gd name="connsiteY12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852372 w 1109048"/>
              <a:gd name="connsiteY5" fmla="*/ 8083096 h 8120268"/>
              <a:gd name="connsiteX6" fmla="*/ 0 w 1109048"/>
              <a:gd name="connsiteY6" fmla="*/ 8120268 h 8120268"/>
              <a:gd name="connsiteX7" fmla="*/ 0 w 1109048"/>
              <a:gd name="connsiteY7" fmla="*/ 8120268 h 8120268"/>
              <a:gd name="connsiteX8" fmla="*/ 17782 w 1109048"/>
              <a:gd name="connsiteY8" fmla="*/ 7974865 h 8120268"/>
              <a:gd name="connsiteX9" fmla="*/ 0 w 1109048"/>
              <a:gd name="connsiteY9" fmla="*/ 533400 h 8120268"/>
              <a:gd name="connsiteX10" fmla="*/ 156230 w 1109048"/>
              <a:gd name="connsiteY10" fmla="*/ 156229 h 8120268"/>
              <a:gd name="connsiteX11" fmla="*/ 533401 w 1109048"/>
              <a:gd name="connsiteY11" fmla="*/ 0 h 8120268"/>
              <a:gd name="connsiteX12" fmla="*/ 533400 w 1109048"/>
              <a:gd name="connsiteY12" fmla="*/ 0 h 8120268"/>
              <a:gd name="connsiteX0" fmla="*/ 533400 w 1109048"/>
              <a:gd name="connsiteY0" fmla="*/ 0 h 8120268"/>
              <a:gd name="connsiteX1" fmla="*/ 533400 w 1109048"/>
              <a:gd name="connsiteY1" fmla="*/ 0 h 8120268"/>
              <a:gd name="connsiteX2" fmla="*/ 910571 w 1109048"/>
              <a:gd name="connsiteY2" fmla="*/ 156230 h 8120268"/>
              <a:gd name="connsiteX3" fmla="*/ 1066800 w 1109048"/>
              <a:gd name="connsiteY3" fmla="*/ 533401 h 8120268"/>
              <a:gd name="connsiteX4" fmla="*/ 1109048 w 1109048"/>
              <a:gd name="connsiteY4" fmla="*/ 6875961 h 8120268"/>
              <a:gd name="connsiteX5" fmla="*/ 852372 w 1109048"/>
              <a:gd name="connsiteY5" fmla="*/ 8083096 h 8120268"/>
              <a:gd name="connsiteX6" fmla="*/ 0 w 1109048"/>
              <a:gd name="connsiteY6" fmla="*/ 8120268 h 8120268"/>
              <a:gd name="connsiteX7" fmla="*/ 17782 w 1109048"/>
              <a:gd name="connsiteY7" fmla="*/ 7974865 h 8120268"/>
              <a:gd name="connsiteX8" fmla="*/ 0 w 1109048"/>
              <a:gd name="connsiteY8" fmla="*/ 533400 h 8120268"/>
              <a:gd name="connsiteX9" fmla="*/ 156230 w 1109048"/>
              <a:gd name="connsiteY9" fmla="*/ 156229 h 8120268"/>
              <a:gd name="connsiteX10" fmla="*/ 533401 w 1109048"/>
              <a:gd name="connsiteY10" fmla="*/ 0 h 8120268"/>
              <a:gd name="connsiteX11" fmla="*/ 533400 w 1109048"/>
              <a:gd name="connsiteY11" fmla="*/ 0 h 8120268"/>
              <a:gd name="connsiteX0" fmla="*/ 533400 w 1109048"/>
              <a:gd name="connsiteY0" fmla="*/ 0 h 8083096"/>
              <a:gd name="connsiteX1" fmla="*/ 533400 w 1109048"/>
              <a:gd name="connsiteY1" fmla="*/ 0 h 8083096"/>
              <a:gd name="connsiteX2" fmla="*/ 910571 w 1109048"/>
              <a:gd name="connsiteY2" fmla="*/ 156230 h 8083096"/>
              <a:gd name="connsiteX3" fmla="*/ 1066800 w 1109048"/>
              <a:gd name="connsiteY3" fmla="*/ 533401 h 8083096"/>
              <a:gd name="connsiteX4" fmla="*/ 1109048 w 1109048"/>
              <a:gd name="connsiteY4" fmla="*/ 6875961 h 8083096"/>
              <a:gd name="connsiteX5" fmla="*/ 852372 w 1109048"/>
              <a:gd name="connsiteY5" fmla="*/ 8083096 h 8083096"/>
              <a:gd name="connsiteX6" fmla="*/ 17782 w 1109048"/>
              <a:gd name="connsiteY6" fmla="*/ 7974865 h 8083096"/>
              <a:gd name="connsiteX7" fmla="*/ 0 w 1109048"/>
              <a:gd name="connsiteY7" fmla="*/ 533400 h 8083096"/>
              <a:gd name="connsiteX8" fmla="*/ 156230 w 1109048"/>
              <a:gd name="connsiteY8" fmla="*/ 156229 h 8083096"/>
              <a:gd name="connsiteX9" fmla="*/ 533401 w 1109048"/>
              <a:gd name="connsiteY9" fmla="*/ 0 h 8083096"/>
              <a:gd name="connsiteX10" fmla="*/ 533400 w 1109048"/>
              <a:gd name="connsiteY10" fmla="*/ 0 h 8083096"/>
              <a:gd name="connsiteX0" fmla="*/ 533400 w 1100209"/>
              <a:gd name="connsiteY0" fmla="*/ 0 h 8083096"/>
              <a:gd name="connsiteX1" fmla="*/ 533400 w 1100209"/>
              <a:gd name="connsiteY1" fmla="*/ 0 h 8083096"/>
              <a:gd name="connsiteX2" fmla="*/ 910571 w 1100209"/>
              <a:gd name="connsiteY2" fmla="*/ 156230 h 8083096"/>
              <a:gd name="connsiteX3" fmla="*/ 1066800 w 1100209"/>
              <a:gd name="connsiteY3" fmla="*/ 533401 h 8083096"/>
              <a:gd name="connsiteX4" fmla="*/ 1100209 w 1100209"/>
              <a:gd name="connsiteY4" fmla="*/ 6755640 h 8083096"/>
              <a:gd name="connsiteX5" fmla="*/ 852372 w 1100209"/>
              <a:gd name="connsiteY5" fmla="*/ 8083096 h 8083096"/>
              <a:gd name="connsiteX6" fmla="*/ 17782 w 1100209"/>
              <a:gd name="connsiteY6" fmla="*/ 7974865 h 8083096"/>
              <a:gd name="connsiteX7" fmla="*/ 0 w 1100209"/>
              <a:gd name="connsiteY7" fmla="*/ 533400 h 8083096"/>
              <a:gd name="connsiteX8" fmla="*/ 156230 w 1100209"/>
              <a:gd name="connsiteY8" fmla="*/ 156229 h 8083096"/>
              <a:gd name="connsiteX9" fmla="*/ 533401 w 1100209"/>
              <a:gd name="connsiteY9" fmla="*/ 0 h 8083096"/>
              <a:gd name="connsiteX10" fmla="*/ 533400 w 1100209"/>
              <a:gd name="connsiteY10" fmla="*/ 0 h 8083096"/>
              <a:gd name="connsiteX0" fmla="*/ 533400 w 1100209"/>
              <a:gd name="connsiteY0" fmla="*/ 0 h 8104720"/>
              <a:gd name="connsiteX1" fmla="*/ 533400 w 1100209"/>
              <a:gd name="connsiteY1" fmla="*/ 0 h 8104720"/>
              <a:gd name="connsiteX2" fmla="*/ 910571 w 1100209"/>
              <a:gd name="connsiteY2" fmla="*/ 156230 h 8104720"/>
              <a:gd name="connsiteX3" fmla="*/ 1066800 w 1100209"/>
              <a:gd name="connsiteY3" fmla="*/ 533401 h 8104720"/>
              <a:gd name="connsiteX4" fmla="*/ 1100209 w 1100209"/>
              <a:gd name="connsiteY4" fmla="*/ 6755640 h 8104720"/>
              <a:gd name="connsiteX5" fmla="*/ 848624 w 1100209"/>
              <a:gd name="connsiteY5" fmla="*/ 8104720 h 8104720"/>
              <a:gd name="connsiteX6" fmla="*/ 17782 w 1100209"/>
              <a:gd name="connsiteY6" fmla="*/ 7974865 h 8104720"/>
              <a:gd name="connsiteX7" fmla="*/ 0 w 1100209"/>
              <a:gd name="connsiteY7" fmla="*/ 533400 h 8104720"/>
              <a:gd name="connsiteX8" fmla="*/ 156230 w 1100209"/>
              <a:gd name="connsiteY8" fmla="*/ 156229 h 8104720"/>
              <a:gd name="connsiteX9" fmla="*/ 533401 w 1100209"/>
              <a:gd name="connsiteY9" fmla="*/ 0 h 8104720"/>
              <a:gd name="connsiteX10" fmla="*/ 533400 w 1100209"/>
              <a:gd name="connsiteY10" fmla="*/ 0 h 8104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00209" h="8104720">
                <a:moveTo>
                  <a:pt x="533400" y="0"/>
                </a:moveTo>
                <a:lnTo>
                  <a:pt x="533400" y="0"/>
                </a:lnTo>
                <a:cubicBezTo>
                  <a:pt x="674867" y="0"/>
                  <a:pt x="810539" y="56198"/>
                  <a:pt x="910571" y="156230"/>
                </a:cubicBezTo>
                <a:cubicBezTo>
                  <a:pt x="1010603" y="256262"/>
                  <a:pt x="1055019" y="390601"/>
                  <a:pt x="1066800" y="533401"/>
                </a:cubicBezTo>
                <a:cubicBezTo>
                  <a:pt x="1066437" y="2679490"/>
                  <a:pt x="1093715" y="6711917"/>
                  <a:pt x="1100209" y="6755640"/>
                </a:cubicBezTo>
                <a:lnTo>
                  <a:pt x="848624" y="8104720"/>
                </a:lnTo>
                <a:lnTo>
                  <a:pt x="17782" y="7974865"/>
                </a:lnTo>
                <a:cubicBezTo>
                  <a:pt x="11855" y="5494377"/>
                  <a:pt x="5927" y="3013888"/>
                  <a:pt x="0" y="533400"/>
                </a:cubicBezTo>
                <a:cubicBezTo>
                  <a:pt x="0" y="391933"/>
                  <a:pt x="56198" y="256261"/>
                  <a:pt x="156230" y="156229"/>
                </a:cubicBezTo>
                <a:cubicBezTo>
                  <a:pt x="256262" y="56197"/>
                  <a:pt x="391935" y="0"/>
                  <a:pt x="533401" y="0"/>
                </a:cubicBezTo>
                <a:lnTo>
                  <a:pt x="533400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37" name="Freeform 36"/>
          <p:cNvSpPr/>
          <p:nvPr/>
        </p:nvSpPr>
        <p:spPr>
          <a:xfrm rot="15600000" flipH="1" flipV="1">
            <a:off x="3393402" y="-445315"/>
            <a:ext cx="2008191" cy="9264100"/>
          </a:xfrm>
          <a:custGeom>
            <a:avLst/>
            <a:gdLst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0 w 2209695"/>
              <a:gd name="connsiteY9" fmla="*/ 9154402 h 9154402"/>
              <a:gd name="connsiteX10" fmla="*/ 0 w 2209695"/>
              <a:gd name="connsiteY10" fmla="*/ 1104848 h 9154402"/>
              <a:gd name="connsiteX11" fmla="*/ 323604 w 2209695"/>
              <a:gd name="connsiteY11" fmla="*/ 323603 h 9154402"/>
              <a:gd name="connsiteX12" fmla="*/ 1104850 w 2209695"/>
              <a:gd name="connsiteY12" fmla="*/ 2 h 9154402"/>
              <a:gd name="connsiteX13" fmla="*/ 1104848 w 2209695"/>
              <a:gd name="connsiteY13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0 w 2209695"/>
              <a:gd name="connsiteY9" fmla="*/ 9154402 h 9154402"/>
              <a:gd name="connsiteX10" fmla="*/ 1503 w 2209695"/>
              <a:gd name="connsiteY10" fmla="*/ 8780893 h 9154402"/>
              <a:gd name="connsiteX11" fmla="*/ 0 w 2209695"/>
              <a:gd name="connsiteY11" fmla="*/ 1104848 h 9154402"/>
              <a:gd name="connsiteX12" fmla="*/ 323604 w 2209695"/>
              <a:gd name="connsiteY12" fmla="*/ 323603 h 9154402"/>
              <a:gd name="connsiteX13" fmla="*/ 1104850 w 2209695"/>
              <a:gd name="connsiteY13" fmla="*/ 2 h 9154402"/>
              <a:gd name="connsiteX14" fmla="*/ 1104848 w 2209695"/>
              <a:gd name="connsiteY14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0 w 2209695"/>
              <a:gd name="connsiteY8" fmla="*/ 9154402 h 9154402"/>
              <a:gd name="connsiteX9" fmla="*/ 1503 w 2209695"/>
              <a:gd name="connsiteY9" fmla="*/ 8780893 h 9154402"/>
              <a:gd name="connsiteX10" fmla="*/ 0 w 2209695"/>
              <a:gd name="connsiteY10" fmla="*/ 1104848 h 9154402"/>
              <a:gd name="connsiteX11" fmla="*/ 323604 w 2209695"/>
              <a:gd name="connsiteY11" fmla="*/ 323603 h 9154402"/>
              <a:gd name="connsiteX12" fmla="*/ 1104850 w 2209695"/>
              <a:gd name="connsiteY12" fmla="*/ 2 h 9154402"/>
              <a:gd name="connsiteX13" fmla="*/ 1104848 w 2209695"/>
              <a:gd name="connsiteY13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0 w 2209695"/>
              <a:gd name="connsiteY7" fmla="*/ 9154402 h 9154402"/>
              <a:gd name="connsiteX8" fmla="*/ 1503 w 2209695"/>
              <a:gd name="connsiteY8" fmla="*/ 8780893 h 9154402"/>
              <a:gd name="connsiteX9" fmla="*/ 0 w 2209695"/>
              <a:gd name="connsiteY9" fmla="*/ 1104848 h 9154402"/>
              <a:gd name="connsiteX10" fmla="*/ 323604 w 2209695"/>
              <a:gd name="connsiteY10" fmla="*/ 323603 h 9154402"/>
              <a:gd name="connsiteX11" fmla="*/ 1104850 w 2209695"/>
              <a:gd name="connsiteY11" fmla="*/ 2 h 9154402"/>
              <a:gd name="connsiteX12" fmla="*/ 1104848 w 2209695"/>
              <a:gd name="connsiteY12" fmla="*/ 0 h 9154402"/>
              <a:gd name="connsiteX0" fmla="*/ 1144487 w 2249334"/>
              <a:gd name="connsiteY0" fmla="*/ 0 h 9154755"/>
              <a:gd name="connsiteX1" fmla="*/ 1144487 w 2249334"/>
              <a:gd name="connsiteY1" fmla="*/ 0 h 9154755"/>
              <a:gd name="connsiteX2" fmla="*/ 1925732 w 2249334"/>
              <a:gd name="connsiteY2" fmla="*/ 323604 h 9154755"/>
              <a:gd name="connsiteX3" fmla="*/ 2249333 w 2249334"/>
              <a:gd name="connsiteY3" fmla="*/ 1104850 h 9154755"/>
              <a:gd name="connsiteX4" fmla="*/ 2249334 w 2249334"/>
              <a:gd name="connsiteY4" fmla="*/ 9154402 h 9154755"/>
              <a:gd name="connsiteX5" fmla="*/ 2249334 w 2249334"/>
              <a:gd name="connsiteY5" fmla="*/ 9154402 h 9154755"/>
              <a:gd name="connsiteX6" fmla="*/ 2249334 w 2249334"/>
              <a:gd name="connsiteY6" fmla="*/ 9154402 h 9154755"/>
              <a:gd name="connsiteX7" fmla="*/ 0 w 2249334"/>
              <a:gd name="connsiteY7" fmla="*/ 9154755 h 9154755"/>
              <a:gd name="connsiteX8" fmla="*/ 41142 w 2249334"/>
              <a:gd name="connsiteY8" fmla="*/ 8780893 h 9154755"/>
              <a:gd name="connsiteX9" fmla="*/ 39639 w 2249334"/>
              <a:gd name="connsiteY9" fmla="*/ 1104848 h 9154755"/>
              <a:gd name="connsiteX10" fmla="*/ 363243 w 2249334"/>
              <a:gd name="connsiteY10" fmla="*/ 323603 h 9154755"/>
              <a:gd name="connsiteX11" fmla="*/ 1144489 w 2249334"/>
              <a:gd name="connsiteY11" fmla="*/ 2 h 9154755"/>
              <a:gd name="connsiteX12" fmla="*/ 1144487 w 2249334"/>
              <a:gd name="connsiteY12" fmla="*/ 0 h 9154755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1503 w 2209695"/>
              <a:gd name="connsiteY7" fmla="*/ 8780893 h 9154402"/>
              <a:gd name="connsiteX8" fmla="*/ 0 w 2209695"/>
              <a:gd name="connsiteY8" fmla="*/ 1104848 h 9154402"/>
              <a:gd name="connsiteX9" fmla="*/ 323604 w 2209695"/>
              <a:gd name="connsiteY9" fmla="*/ 323603 h 9154402"/>
              <a:gd name="connsiteX10" fmla="*/ 1104850 w 2209695"/>
              <a:gd name="connsiteY10" fmla="*/ 2 h 9154402"/>
              <a:gd name="connsiteX11" fmla="*/ 1104848 w 2209695"/>
              <a:gd name="connsiteY11" fmla="*/ 0 h 9154402"/>
              <a:gd name="connsiteX0" fmla="*/ 1104848 w 2209695"/>
              <a:gd name="connsiteY0" fmla="*/ 0 h 9154402"/>
              <a:gd name="connsiteX1" fmla="*/ 1104848 w 2209695"/>
              <a:gd name="connsiteY1" fmla="*/ 0 h 9154402"/>
              <a:gd name="connsiteX2" fmla="*/ 1886093 w 2209695"/>
              <a:gd name="connsiteY2" fmla="*/ 323604 h 9154402"/>
              <a:gd name="connsiteX3" fmla="*/ 2209694 w 2209695"/>
              <a:gd name="connsiteY3" fmla="*/ 1104850 h 9154402"/>
              <a:gd name="connsiteX4" fmla="*/ 2209695 w 2209695"/>
              <a:gd name="connsiteY4" fmla="*/ 9154402 h 9154402"/>
              <a:gd name="connsiteX5" fmla="*/ 2209695 w 2209695"/>
              <a:gd name="connsiteY5" fmla="*/ 9154402 h 9154402"/>
              <a:gd name="connsiteX6" fmla="*/ 2209695 w 2209695"/>
              <a:gd name="connsiteY6" fmla="*/ 9154402 h 9154402"/>
              <a:gd name="connsiteX7" fmla="*/ 37157 w 2209695"/>
              <a:gd name="connsiteY7" fmla="*/ 8792966 h 9154402"/>
              <a:gd name="connsiteX8" fmla="*/ 0 w 2209695"/>
              <a:gd name="connsiteY8" fmla="*/ 1104848 h 9154402"/>
              <a:gd name="connsiteX9" fmla="*/ 323604 w 2209695"/>
              <a:gd name="connsiteY9" fmla="*/ 323603 h 9154402"/>
              <a:gd name="connsiteX10" fmla="*/ 1104850 w 2209695"/>
              <a:gd name="connsiteY10" fmla="*/ 2 h 9154402"/>
              <a:gd name="connsiteX11" fmla="*/ 1104848 w 2209695"/>
              <a:gd name="connsiteY11" fmla="*/ 0 h 9154402"/>
              <a:gd name="connsiteX0" fmla="*/ 37157 w 2301135"/>
              <a:gd name="connsiteY0" fmla="*/ 8792966 h 9245842"/>
              <a:gd name="connsiteX1" fmla="*/ 0 w 2301135"/>
              <a:gd name="connsiteY1" fmla="*/ 1104848 h 9245842"/>
              <a:gd name="connsiteX2" fmla="*/ 323604 w 2301135"/>
              <a:gd name="connsiteY2" fmla="*/ 323603 h 9245842"/>
              <a:gd name="connsiteX3" fmla="*/ 1104850 w 2301135"/>
              <a:gd name="connsiteY3" fmla="*/ 2 h 9245842"/>
              <a:gd name="connsiteX4" fmla="*/ 1104848 w 2301135"/>
              <a:gd name="connsiteY4" fmla="*/ 0 h 9245842"/>
              <a:gd name="connsiteX5" fmla="*/ 1104848 w 2301135"/>
              <a:gd name="connsiteY5" fmla="*/ 0 h 9245842"/>
              <a:gd name="connsiteX6" fmla="*/ 1886093 w 2301135"/>
              <a:gd name="connsiteY6" fmla="*/ 323604 h 9245842"/>
              <a:gd name="connsiteX7" fmla="*/ 2209694 w 2301135"/>
              <a:gd name="connsiteY7" fmla="*/ 1104850 h 9245842"/>
              <a:gd name="connsiteX8" fmla="*/ 2209695 w 2301135"/>
              <a:gd name="connsiteY8" fmla="*/ 9154402 h 9245842"/>
              <a:gd name="connsiteX9" fmla="*/ 2209695 w 2301135"/>
              <a:gd name="connsiteY9" fmla="*/ 9154402 h 9245842"/>
              <a:gd name="connsiteX10" fmla="*/ 2301135 w 2301135"/>
              <a:gd name="connsiteY10" fmla="*/ 9245842 h 9245842"/>
              <a:gd name="connsiteX0" fmla="*/ 37157 w 2209695"/>
              <a:gd name="connsiteY0" fmla="*/ 8792966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  <a:gd name="connsiteX0" fmla="*/ 93577 w 2209695"/>
              <a:gd name="connsiteY0" fmla="*/ 8811781 h 9154402"/>
              <a:gd name="connsiteX1" fmla="*/ 0 w 2209695"/>
              <a:gd name="connsiteY1" fmla="*/ 1104848 h 9154402"/>
              <a:gd name="connsiteX2" fmla="*/ 323604 w 2209695"/>
              <a:gd name="connsiteY2" fmla="*/ 323603 h 9154402"/>
              <a:gd name="connsiteX3" fmla="*/ 1104850 w 2209695"/>
              <a:gd name="connsiteY3" fmla="*/ 2 h 9154402"/>
              <a:gd name="connsiteX4" fmla="*/ 1104848 w 2209695"/>
              <a:gd name="connsiteY4" fmla="*/ 0 h 9154402"/>
              <a:gd name="connsiteX5" fmla="*/ 1104848 w 2209695"/>
              <a:gd name="connsiteY5" fmla="*/ 0 h 9154402"/>
              <a:gd name="connsiteX6" fmla="*/ 1886093 w 2209695"/>
              <a:gd name="connsiteY6" fmla="*/ 323604 h 9154402"/>
              <a:gd name="connsiteX7" fmla="*/ 2209694 w 2209695"/>
              <a:gd name="connsiteY7" fmla="*/ 1104850 h 9154402"/>
              <a:gd name="connsiteX8" fmla="*/ 2209695 w 2209695"/>
              <a:gd name="connsiteY8" fmla="*/ 9154402 h 9154402"/>
              <a:gd name="connsiteX9" fmla="*/ 2209695 w 2209695"/>
              <a:gd name="connsiteY9" fmla="*/ 9154402 h 9154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09695" h="9154402">
                <a:moveTo>
                  <a:pt x="93577" y="8811781"/>
                </a:moveTo>
                <a:lnTo>
                  <a:pt x="0" y="1104848"/>
                </a:lnTo>
                <a:cubicBezTo>
                  <a:pt x="0" y="811824"/>
                  <a:pt x="116404" y="530802"/>
                  <a:pt x="323604" y="323603"/>
                </a:cubicBezTo>
                <a:cubicBezTo>
                  <a:pt x="530804" y="116404"/>
                  <a:pt x="811826" y="1"/>
                  <a:pt x="1104850" y="2"/>
                </a:cubicBezTo>
                <a:lnTo>
                  <a:pt x="1104848" y="0"/>
                </a:lnTo>
                <a:lnTo>
                  <a:pt x="1104848" y="0"/>
                </a:lnTo>
                <a:cubicBezTo>
                  <a:pt x="1397872" y="0"/>
                  <a:pt x="1678894" y="116404"/>
                  <a:pt x="1886093" y="323604"/>
                </a:cubicBezTo>
                <a:cubicBezTo>
                  <a:pt x="2093292" y="530804"/>
                  <a:pt x="2209695" y="811826"/>
                  <a:pt x="2209694" y="1104850"/>
                </a:cubicBezTo>
                <a:cubicBezTo>
                  <a:pt x="2209694" y="3788034"/>
                  <a:pt x="2209695" y="6471218"/>
                  <a:pt x="2209695" y="9154402"/>
                </a:cubicBezTo>
                <a:lnTo>
                  <a:pt x="2209695" y="9154402"/>
                </a:lnTo>
              </a:path>
            </a:pathLst>
          </a:custGeom>
          <a:solidFill>
            <a:srgbClr val="073779">
              <a:alpha val="80000"/>
            </a:srgbClr>
          </a:solidFill>
          <a:ln w="25400">
            <a:solidFill>
              <a:schemeClr val="accent2"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21000000">
            <a:off x="887172" y="5303003"/>
            <a:ext cx="6904501" cy="977900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r" defTabSz="914400" rtl="0" eaLnBrk="1" latinLnBrk="0" hangingPunct="1">
              <a:spcAft>
                <a:spcPts val="0"/>
              </a:spcAft>
              <a:buFontTx/>
              <a:buNone/>
              <a:defRPr sz="2400" kern="120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2786799" y="-981635"/>
            <a:ext cx="4391155" cy="2734235"/>
            <a:chOff x="2786799" y="-981635"/>
            <a:chExt cx="4391155" cy="2734235"/>
          </a:xfrm>
        </p:grpSpPr>
        <p:sp>
          <p:nvSpPr>
            <p:cNvPr id="17" name="Oval 16"/>
            <p:cNvSpPr/>
            <p:nvPr/>
          </p:nvSpPr>
          <p:spPr>
            <a:xfrm>
              <a:off x="4495800" y="1143000"/>
              <a:ext cx="609600" cy="60960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31" name="Group 30"/>
            <p:cNvGrpSpPr/>
            <p:nvPr/>
          </p:nvGrpSpPr>
          <p:grpSpPr>
            <a:xfrm flipH="1">
              <a:off x="2913529" y="-726141"/>
              <a:ext cx="1671367" cy="1685976"/>
              <a:chOff x="7015433" y="-737502"/>
              <a:chExt cx="1671367" cy="1685976"/>
            </a:xfrm>
          </p:grpSpPr>
          <p:sp>
            <p:nvSpPr>
              <p:cNvPr id="24" name="Arc 23"/>
              <p:cNvSpPr/>
              <p:nvPr/>
            </p:nvSpPr>
            <p:spPr>
              <a:xfrm rot="6387309">
                <a:off x="7124585" y="-846654"/>
                <a:ext cx="1453063" cy="1671367"/>
              </a:xfrm>
              <a:prstGeom prst="arc">
                <a:avLst>
                  <a:gd name="adj1" fmla="val 15179737"/>
                  <a:gd name="adj2" fmla="val 4448027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5" name="Oval 24"/>
              <p:cNvSpPr/>
              <p:nvPr/>
            </p:nvSpPr>
            <p:spPr>
              <a:xfrm>
                <a:off x="7624910" y="304800"/>
                <a:ext cx="756423" cy="64367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6" name="Oval 25"/>
              <p:cNvSpPr/>
              <p:nvPr/>
            </p:nvSpPr>
            <p:spPr>
              <a:xfrm>
                <a:off x="7062935" y="145351"/>
                <a:ext cx="756423" cy="64367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3352800" y="-981635"/>
              <a:ext cx="3825154" cy="2064221"/>
              <a:chOff x="3441115" y="-977153"/>
              <a:chExt cx="4194039" cy="2064221"/>
            </a:xfrm>
          </p:grpSpPr>
          <p:sp>
            <p:nvSpPr>
              <p:cNvPr id="20" name="Pie 19"/>
              <p:cNvSpPr/>
              <p:nvPr/>
            </p:nvSpPr>
            <p:spPr>
              <a:xfrm>
                <a:off x="3481535" y="-772181"/>
                <a:ext cx="3505316" cy="1521076"/>
              </a:xfrm>
              <a:prstGeom prst="pie">
                <a:avLst>
                  <a:gd name="adj1" fmla="val 22874"/>
                  <a:gd name="adj2" fmla="val 10786258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4607455" y="134134"/>
                <a:ext cx="1023669" cy="952934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2" name="Arc 21"/>
              <p:cNvSpPr/>
              <p:nvPr/>
            </p:nvSpPr>
            <p:spPr>
              <a:xfrm rot="12469977">
                <a:off x="3441115" y="-185498"/>
                <a:ext cx="1133352" cy="831645"/>
              </a:xfrm>
              <a:prstGeom prst="arc">
                <a:avLst>
                  <a:gd name="adj1" fmla="val 11101214"/>
                  <a:gd name="adj2" fmla="val 21230192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Arc 26"/>
              <p:cNvSpPr/>
              <p:nvPr/>
            </p:nvSpPr>
            <p:spPr>
              <a:xfrm rot="6387309">
                <a:off x="5658551" y="-1047889"/>
                <a:ext cx="1905868" cy="2047339"/>
              </a:xfrm>
              <a:prstGeom prst="arc">
                <a:avLst>
                  <a:gd name="adj1" fmla="val 15243146"/>
                  <a:gd name="adj2" fmla="val 436902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28" name="Oval 27"/>
            <p:cNvSpPr/>
            <p:nvPr/>
          </p:nvSpPr>
          <p:spPr>
            <a:xfrm>
              <a:off x="3063128" y="89647"/>
              <a:ext cx="267260" cy="26726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Chord 31"/>
            <p:cNvSpPr/>
            <p:nvPr/>
          </p:nvSpPr>
          <p:spPr>
            <a:xfrm rot="17618442">
              <a:off x="2809659" y="-85690"/>
              <a:ext cx="182880" cy="228600"/>
            </a:xfrm>
            <a:prstGeom prst="chord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4" name="Round Same Side Corner Rectangle 53"/>
          <p:cNvSpPr/>
          <p:nvPr/>
        </p:nvSpPr>
        <p:spPr>
          <a:xfrm rot="4733987">
            <a:off x="1458981" y="2141099"/>
            <a:ext cx="809714" cy="2607556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alpha val="65000"/>
            </a:schemeClr>
          </a:solidFill>
          <a:ln w="25400">
            <a:solidFill>
              <a:schemeClr val="accent2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52" name="Freeform 51"/>
          <p:cNvSpPr/>
          <p:nvPr/>
        </p:nvSpPr>
        <p:spPr>
          <a:xfrm rot="4733987">
            <a:off x="814850" y="2202342"/>
            <a:ext cx="699135" cy="2512599"/>
          </a:xfrm>
          <a:custGeom>
            <a:avLst/>
            <a:gdLst>
              <a:gd name="connsiteX0" fmla="*/ 370199 w 740398"/>
              <a:gd name="connsiteY0" fmla="*/ 0 h 2607556"/>
              <a:gd name="connsiteX1" fmla="*/ 370199 w 740398"/>
              <a:gd name="connsiteY1" fmla="*/ 0 h 2607556"/>
              <a:gd name="connsiteX2" fmla="*/ 631969 w 740398"/>
              <a:gd name="connsiteY2" fmla="*/ 108429 h 2607556"/>
              <a:gd name="connsiteX3" fmla="*/ 740397 w 740398"/>
              <a:gd name="connsiteY3" fmla="*/ 370199 h 2607556"/>
              <a:gd name="connsiteX4" fmla="*/ 740398 w 740398"/>
              <a:gd name="connsiteY4" fmla="*/ 2607556 h 2607556"/>
              <a:gd name="connsiteX5" fmla="*/ 740398 w 740398"/>
              <a:gd name="connsiteY5" fmla="*/ 2607556 h 2607556"/>
              <a:gd name="connsiteX6" fmla="*/ 740398 w 740398"/>
              <a:gd name="connsiteY6" fmla="*/ 2607556 h 2607556"/>
              <a:gd name="connsiteX7" fmla="*/ 0 w 740398"/>
              <a:gd name="connsiteY7" fmla="*/ 2607556 h 2607556"/>
              <a:gd name="connsiteX8" fmla="*/ 0 w 740398"/>
              <a:gd name="connsiteY8" fmla="*/ 2607556 h 2607556"/>
              <a:gd name="connsiteX9" fmla="*/ 0 w 740398"/>
              <a:gd name="connsiteY9" fmla="*/ 2607556 h 2607556"/>
              <a:gd name="connsiteX10" fmla="*/ 0 w 740398"/>
              <a:gd name="connsiteY10" fmla="*/ 370199 h 2607556"/>
              <a:gd name="connsiteX11" fmla="*/ 108429 w 740398"/>
              <a:gd name="connsiteY11" fmla="*/ 108429 h 2607556"/>
              <a:gd name="connsiteX12" fmla="*/ 370199 w 740398"/>
              <a:gd name="connsiteY12" fmla="*/ 1 h 2607556"/>
              <a:gd name="connsiteX13" fmla="*/ 370199 w 740398"/>
              <a:gd name="connsiteY13" fmla="*/ 0 h 2607556"/>
              <a:gd name="connsiteX0" fmla="*/ 0 w 831838"/>
              <a:gd name="connsiteY0" fmla="*/ 2607556 h 2698996"/>
              <a:gd name="connsiteX1" fmla="*/ 0 w 831838"/>
              <a:gd name="connsiteY1" fmla="*/ 2607556 h 2698996"/>
              <a:gd name="connsiteX2" fmla="*/ 0 w 831838"/>
              <a:gd name="connsiteY2" fmla="*/ 2607556 h 2698996"/>
              <a:gd name="connsiteX3" fmla="*/ 0 w 831838"/>
              <a:gd name="connsiteY3" fmla="*/ 370199 h 2698996"/>
              <a:gd name="connsiteX4" fmla="*/ 108429 w 831838"/>
              <a:gd name="connsiteY4" fmla="*/ 108429 h 2698996"/>
              <a:gd name="connsiteX5" fmla="*/ 370199 w 831838"/>
              <a:gd name="connsiteY5" fmla="*/ 1 h 2698996"/>
              <a:gd name="connsiteX6" fmla="*/ 370199 w 831838"/>
              <a:gd name="connsiteY6" fmla="*/ 0 h 2698996"/>
              <a:gd name="connsiteX7" fmla="*/ 370199 w 831838"/>
              <a:gd name="connsiteY7" fmla="*/ 0 h 2698996"/>
              <a:gd name="connsiteX8" fmla="*/ 631969 w 831838"/>
              <a:gd name="connsiteY8" fmla="*/ 108429 h 2698996"/>
              <a:gd name="connsiteX9" fmla="*/ 740397 w 831838"/>
              <a:gd name="connsiteY9" fmla="*/ 370199 h 2698996"/>
              <a:gd name="connsiteX10" fmla="*/ 740398 w 831838"/>
              <a:gd name="connsiteY10" fmla="*/ 2607556 h 2698996"/>
              <a:gd name="connsiteX11" fmla="*/ 740398 w 831838"/>
              <a:gd name="connsiteY11" fmla="*/ 2607556 h 2698996"/>
              <a:gd name="connsiteX12" fmla="*/ 831838 w 831838"/>
              <a:gd name="connsiteY12" fmla="*/ 2698996 h 2698996"/>
              <a:gd name="connsiteX0" fmla="*/ 19377 w 851215"/>
              <a:gd name="connsiteY0" fmla="*/ 2607556 h 2698996"/>
              <a:gd name="connsiteX1" fmla="*/ 19377 w 851215"/>
              <a:gd name="connsiteY1" fmla="*/ 2607556 h 2698996"/>
              <a:gd name="connsiteX2" fmla="*/ 0 w 851215"/>
              <a:gd name="connsiteY2" fmla="*/ 2357093 h 2698996"/>
              <a:gd name="connsiteX3" fmla="*/ 19377 w 851215"/>
              <a:gd name="connsiteY3" fmla="*/ 370199 h 2698996"/>
              <a:gd name="connsiteX4" fmla="*/ 127806 w 851215"/>
              <a:gd name="connsiteY4" fmla="*/ 108429 h 2698996"/>
              <a:gd name="connsiteX5" fmla="*/ 389576 w 851215"/>
              <a:gd name="connsiteY5" fmla="*/ 1 h 2698996"/>
              <a:gd name="connsiteX6" fmla="*/ 389576 w 851215"/>
              <a:gd name="connsiteY6" fmla="*/ 0 h 2698996"/>
              <a:gd name="connsiteX7" fmla="*/ 389576 w 851215"/>
              <a:gd name="connsiteY7" fmla="*/ 0 h 2698996"/>
              <a:gd name="connsiteX8" fmla="*/ 651346 w 851215"/>
              <a:gd name="connsiteY8" fmla="*/ 108429 h 2698996"/>
              <a:gd name="connsiteX9" fmla="*/ 759774 w 851215"/>
              <a:gd name="connsiteY9" fmla="*/ 370199 h 2698996"/>
              <a:gd name="connsiteX10" fmla="*/ 759775 w 851215"/>
              <a:gd name="connsiteY10" fmla="*/ 2607556 h 2698996"/>
              <a:gd name="connsiteX11" fmla="*/ 759775 w 851215"/>
              <a:gd name="connsiteY11" fmla="*/ 2607556 h 2698996"/>
              <a:gd name="connsiteX12" fmla="*/ 851215 w 851215"/>
              <a:gd name="connsiteY12" fmla="*/ 2698996 h 2698996"/>
              <a:gd name="connsiteX0" fmla="*/ 19377 w 851215"/>
              <a:gd name="connsiteY0" fmla="*/ 2607556 h 2698996"/>
              <a:gd name="connsiteX1" fmla="*/ 0 w 851215"/>
              <a:gd name="connsiteY1" fmla="*/ 2357093 h 2698996"/>
              <a:gd name="connsiteX2" fmla="*/ 19377 w 851215"/>
              <a:gd name="connsiteY2" fmla="*/ 370199 h 2698996"/>
              <a:gd name="connsiteX3" fmla="*/ 127806 w 851215"/>
              <a:gd name="connsiteY3" fmla="*/ 108429 h 2698996"/>
              <a:gd name="connsiteX4" fmla="*/ 389576 w 851215"/>
              <a:gd name="connsiteY4" fmla="*/ 1 h 2698996"/>
              <a:gd name="connsiteX5" fmla="*/ 389576 w 851215"/>
              <a:gd name="connsiteY5" fmla="*/ 0 h 2698996"/>
              <a:gd name="connsiteX6" fmla="*/ 389576 w 851215"/>
              <a:gd name="connsiteY6" fmla="*/ 0 h 2698996"/>
              <a:gd name="connsiteX7" fmla="*/ 651346 w 851215"/>
              <a:gd name="connsiteY7" fmla="*/ 108429 h 2698996"/>
              <a:gd name="connsiteX8" fmla="*/ 759774 w 851215"/>
              <a:gd name="connsiteY8" fmla="*/ 370199 h 2698996"/>
              <a:gd name="connsiteX9" fmla="*/ 759775 w 851215"/>
              <a:gd name="connsiteY9" fmla="*/ 2607556 h 2698996"/>
              <a:gd name="connsiteX10" fmla="*/ 759775 w 851215"/>
              <a:gd name="connsiteY10" fmla="*/ 2607556 h 2698996"/>
              <a:gd name="connsiteX11" fmla="*/ 851215 w 851215"/>
              <a:gd name="connsiteY11" fmla="*/ 2698996 h 2698996"/>
              <a:gd name="connsiteX0" fmla="*/ 0 w 851215"/>
              <a:gd name="connsiteY0" fmla="*/ 2357093 h 2698996"/>
              <a:gd name="connsiteX1" fmla="*/ 19377 w 851215"/>
              <a:gd name="connsiteY1" fmla="*/ 370199 h 2698996"/>
              <a:gd name="connsiteX2" fmla="*/ 127806 w 851215"/>
              <a:gd name="connsiteY2" fmla="*/ 108429 h 2698996"/>
              <a:gd name="connsiteX3" fmla="*/ 389576 w 851215"/>
              <a:gd name="connsiteY3" fmla="*/ 1 h 2698996"/>
              <a:gd name="connsiteX4" fmla="*/ 389576 w 851215"/>
              <a:gd name="connsiteY4" fmla="*/ 0 h 2698996"/>
              <a:gd name="connsiteX5" fmla="*/ 389576 w 851215"/>
              <a:gd name="connsiteY5" fmla="*/ 0 h 2698996"/>
              <a:gd name="connsiteX6" fmla="*/ 651346 w 851215"/>
              <a:gd name="connsiteY6" fmla="*/ 108429 h 2698996"/>
              <a:gd name="connsiteX7" fmla="*/ 759774 w 851215"/>
              <a:gd name="connsiteY7" fmla="*/ 370199 h 2698996"/>
              <a:gd name="connsiteX8" fmla="*/ 759775 w 851215"/>
              <a:gd name="connsiteY8" fmla="*/ 2607556 h 2698996"/>
              <a:gd name="connsiteX9" fmla="*/ 759775 w 851215"/>
              <a:gd name="connsiteY9" fmla="*/ 2607556 h 2698996"/>
              <a:gd name="connsiteX10" fmla="*/ 851215 w 851215"/>
              <a:gd name="connsiteY10" fmla="*/ 2698996 h 2698996"/>
              <a:gd name="connsiteX0" fmla="*/ 0 w 759775"/>
              <a:gd name="connsiteY0" fmla="*/ 2357093 h 2607556"/>
              <a:gd name="connsiteX1" fmla="*/ 19377 w 759775"/>
              <a:gd name="connsiteY1" fmla="*/ 370199 h 2607556"/>
              <a:gd name="connsiteX2" fmla="*/ 127806 w 759775"/>
              <a:gd name="connsiteY2" fmla="*/ 108429 h 2607556"/>
              <a:gd name="connsiteX3" fmla="*/ 389576 w 759775"/>
              <a:gd name="connsiteY3" fmla="*/ 1 h 2607556"/>
              <a:gd name="connsiteX4" fmla="*/ 389576 w 759775"/>
              <a:gd name="connsiteY4" fmla="*/ 0 h 2607556"/>
              <a:gd name="connsiteX5" fmla="*/ 389576 w 759775"/>
              <a:gd name="connsiteY5" fmla="*/ 0 h 2607556"/>
              <a:gd name="connsiteX6" fmla="*/ 651346 w 759775"/>
              <a:gd name="connsiteY6" fmla="*/ 108429 h 2607556"/>
              <a:gd name="connsiteX7" fmla="*/ 759774 w 759775"/>
              <a:gd name="connsiteY7" fmla="*/ 370199 h 2607556"/>
              <a:gd name="connsiteX8" fmla="*/ 759775 w 759775"/>
              <a:gd name="connsiteY8" fmla="*/ 2607556 h 2607556"/>
              <a:gd name="connsiteX9" fmla="*/ 759775 w 759775"/>
              <a:gd name="connsiteY9" fmla="*/ 2607556 h 2607556"/>
              <a:gd name="connsiteX0" fmla="*/ 0 w 764702"/>
              <a:gd name="connsiteY0" fmla="*/ 2357093 h 2607556"/>
              <a:gd name="connsiteX1" fmla="*/ 19377 w 764702"/>
              <a:gd name="connsiteY1" fmla="*/ 370199 h 2607556"/>
              <a:gd name="connsiteX2" fmla="*/ 127806 w 764702"/>
              <a:gd name="connsiteY2" fmla="*/ 108429 h 2607556"/>
              <a:gd name="connsiteX3" fmla="*/ 389576 w 764702"/>
              <a:gd name="connsiteY3" fmla="*/ 1 h 2607556"/>
              <a:gd name="connsiteX4" fmla="*/ 389576 w 764702"/>
              <a:gd name="connsiteY4" fmla="*/ 0 h 2607556"/>
              <a:gd name="connsiteX5" fmla="*/ 389576 w 764702"/>
              <a:gd name="connsiteY5" fmla="*/ 0 h 2607556"/>
              <a:gd name="connsiteX6" fmla="*/ 651346 w 764702"/>
              <a:gd name="connsiteY6" fmla="*/ 108429 h 2607556"/>
              <a:gd name="connsiteX7" fmla="*/ 759774 w 764702"/>
              <a:gd name="connsiteY7" fmla="*/ 370199 h 2607556"/>
              <a:gd name="connsiteX8" fmla="*/ 759775 w 764702"/>
              <a:gd name="connsiteY8" fmla="*/ 2607556 h 2607556"/>
              <a:gd name="connsiteX9" fmla="*/ 764702 w 764702"/>
              <a:gd name="connsiteY9" fmla="*/ 2512599 h 2607556"/>
              <a:gd name="connsiteX0" fmla="*/ 0 w 778667"/>
              <a:gd name="connsiteY0" fmla="*/ 2357093 h 2512599"/>
              <a:gd name="connsiteX1" fmla="*/ 19377 w 778667"/>
              <a:gd name="connsiteY1" fmla="*/ 370199 h 2512599"/>
              <a:gd name="connsiteX2" fmla="*/ 127806 w 778667"/>
              <a:gd name="connsiteY2" fmla="*/ 108429 h 2512599"/>
              <a:gd name="connsiteX3" fmla="*/ 389576 w 778667"/>
              <a:gd name="connsiteY3" fmla="*/ 1 h 2512599"/>
              <a:gd name="connsiteX4" fmla="*/ 389576 w 778667"/>
              <a:gd name="connsiteY4" fmla="*/ 0 h 2512599"/>
              <a:gd name="connsiteX5" fmla="*/ 389576 w 778667"/>
              <a:gd name="connsiteY5" fmla="*/ 0 h 2512599"/>
              <a:gd name="connsiteX6" fmla="*/ 651346 w 778667"/>
              <a:gd name="connsiteY6" fmla="*/ 108429 h 2512599"/>
              <a:gd name="connsiteX7" fmla="*/ 759774 w 778667"/>
              <a:gd name="connsiteY7" fmla="*/ 370199 h 2512599"/>
              <a:gd name="connsiteX8" fmla="*/ 764702 w 778667"/>
              <a:gd name="connsiteY8" fmla="*/ 2512599 h 25125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78667" h="2512599">
                <a:moveTo>
                  <a:pt x="0" y="2357093"/>
                </a:moveTo>
                <a:lnTo>
                  <a:pt x="19377" y="370199"/>
                </a:lnTo>
                <a:cubicBezTo>
                  <a:pt x="19377" y="272016"/>
                  <a:pt x="58380" y="177855"/>
                  <a:pt x="127806" y="108429"/>
                </a:cubicBezTo>
                <a:cubicBezTo>
                  <a:pt x="197232" y="39003"/>
                  <a:pt x="291394" y="0"/>
                  <a:pt x="389576" y="1"/>
                </a:cubicBezTo>
                <a:lnTo>
                  <a:pt x="389576" y="0"/>
                </a:lnTo>
                <a:lnTo>
                  <a:pt x="389576" y="0"/>
                </a:lnTo>
                <a:cubicBezTo>
                  <a:pt x="487759" y="0"/>
                  <a:pt x="581920" y="39003"/>
                  <a:pt x="651346" y="108429"/>
                </a:cubicBezTo>
                <a:cubicBezTo>
                  <a:pt x="720772" y="177855"/>
                  <a:pt x="759775" y="272017"/>
                  <a:pt x="759774" y="370199"/>
                </a:cubicBezTo>
                <a:cubicBezTo>
                  <a:pt x="778667" y="770894"/>
                  <a:pt x="763675" y="2066266"/>
                  <a:pt x="764702" y="2512599"/>
                </a:cubicBezTo>
              </a:path>
            </a:pathLst>
          </a:custGeom>
          <a:ln w="1270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53" name="Freeform 52"/>
          <p:cNvSpPr/>
          <p:nvPr/>
        </p:nvSpPr>
        <p:spPr>
          <a:xfrm rot="4733987">
            <a:off x="390772" y="3357641"/>
            <a:ext cx="379174" cy="1207375"/>
          </a:xfrm>
          <a:custGeom>
            <a:avLst/>
            <a:gdLst>
              <a:gd name="connsiteX0" fmla="*/ 229291 w 458582"/>
              <a:gd name="connsiteY0" fmla="*/ 0 h 1615047"/>
              <a:gd name="connsiteX1" fmla="*/ 229291 w 458582"/>
              <a:gd name="connsiteY1" fmla="*/ 0 h 1615047"/>
              <a:gd name="connsiteX2" fmla="*/ 391424 w 458582"/>
              <a:gd name="connsiteY2" fmla="*/ 67158 h 1615047"/>
              <a:gd name="connsiteX3" fmla="*/ 458582 w 458582"/>
              <a:gd name="connsiteY3" fmla="*/ 229291 h 1615047"/>
              <a:gd name="connsiteX4" fmla="*/ 458582 w 458582"/>
              <a:gd name="connsiteY4" fmla="*/ 1615047 h 1615047"/>
              <a:gd name="connsiteX5" fmla="*/ 458582 w 458582"/>
              <a:gd name="connsiteY5" fmla="*/ 1615047 h 1615047"/>
              <a:gd name="connsiteX6" fmla="*/ 458582 w 458582"/>
              <a:gd name="connsiteY6" fmla="*/ 1615047 h 1615047"/>
              <a:gd name="connsiteX7" fmla="*/ 0 w 458582"/>
              <a:gd name="connsiteY7" fmla="*/ 1615047 h 1615047"/>
              <a:gd name="connsiteX8" fmla="*/ 0 w 458582"/>
              <a:gd name="connsiteY8" fmla="*/ 1615047 h 1615047"/>
              <a:gd name="connsiteX9" fmla="*/ 0 w 458582"/>
              <a:gd name="connsiteY9" fmla="*/ 1615047 h 1615047"/>
              <a:gd name="connsiteX10" fmla="*/ 0 w 458582"/>
              <a:gd name="connsiteY10" fmla="*/ 229291 h 1615047"/>
              <a:gd name="connsiteX11" fmla="*/ 67158 w 458582"/>
              <a:gd name="connsiteY11" fmla="*/ 67158 h 1615047"/>
              <a:gd name="connsiteX12" fmla="*/ 229291 w 458582"/>
              <a:gd name="connsiteY12" fmla="*/ 0 h 1615047"/>
              <a:gd name="connsiteX0" fmla="*/ 0 w 550022"/>
              <a:gd name="connsiteY0" fmla="*/ 1615047 h 1706487"/>
              <a:gd name="connsiteX1" fmla="*/ 0 w 550022"/>
              <a:gd name="connsiteY1" fmla="*/ 1615047 h 1706487"/>
              <a:gd name="connsiteX2" fmla="*/ 0 w 550022"/>
              <a:gd name="connsiteY2" fmla="*/ 1615047 h 1706487"/>
              <a:gd name="connsiteX3" fmla="*/ 0 w 550022"/>
              <a:gd name="connsiteY3" fmla="*/ 229291 h 1706487"/>
              <a:gd name="connsiteX4" fmla="*/ 67158 w 550022"/>
              <a:gd name="connsiteY4" fmla="*/ 67158 h 1706487"/>
              <a:gd name="connsiteX5" fmla="*/ 229291 w 550022"/>
              <a:gd name="connsiteY5" fmla="*/ 0 h 1706487"/>
              <a:gd name="connsiteX6" fmla="*/ 229291 w 550022"/>
              <a:gd name="connsiteY6" fmla="*/ 0 h 1706487"/>
              <a:gd name="connsiteX7" fmla="*/ 391424 w 550022"/>
              <a:gd name="connsiteY7" fmla="*/ 67158 h 1706487"/>
              <a:gd name="connsiteX8" fmla="*/ 458582 w 550022"/>
              <a:gd name="connsiteY8" fmla="*/ 229291 h 1706487"/>
              <a:gd name="connsiteX9" fmla="*/ 458582 w 550022"/>
              <a:gd name="connsiteY9" fmla="*/ 1615047 h 1706487"/>
              <a:gd name="connsiteX10" fmla="*/ 458582 w 550022"/>
              <a:gd name="connsiteY10" fmla="*/ 1615047 h 1706487"/>
              <a:gd name="connsiteX11" fmla="*/ 550022 w 550022"/>
              <a:gd name="connsiteY11" fmla="*/ 1706487 h 1706487"/>
              <a:gd name="connsiteX0" fmla="*/ 0 w 550022"/>
              <a:gd name="connsiteY0" fmla="*/ 1615047 h 1706487"/>
              <a:gd name="connsiteX1" fmla="*/ 0 w 550022"/>
              <a:gd name="connsiteY1" fmla="*/ 1615047 h 1706487"/>
              <a:gd name="connsiteX2" fmla="*/ 9603 w 550022"/>
              <a:gd name="connsiteY2" fmla="*/ 1356566 h 1706487"/>
              <a:gd name="connsiteX3" fmla="*/ 0 w 550022"/>
              <a:gd name="connsiteY3" fmla="*/ 229291 h 1706487"/>
              <a:gd name="connsiteX4" fmla="*/ 67158 w 550022"/>
              <a:gd name="connsiteY4" fmla="*/ 67158 h 1706487"/>
              <a:gd name="connsiteX5" fmla="*/ 229291 w 550022"/>
              <a:gd name="connsiteY5" fmla="*/ 0 h 1706487"/>
              <a:gd name="connsiteX6" fmla="*/ 229291 w 550022"/>
              <a:gd name="connsiteY6" fmla="*/ 0 h 1706487"/>
              <a:gd name="connsiteX7" fmla="*/ 391424 w 550022"/>
              <a:gd name="connsiteY7" fmla="*/ 67158 h 1706487"/>
              <a:gd name="connsiteX8" fmla="*/ 458582 w 550022"/>
              <a:gd name="connsiteY8" fmla="*/ 229291 h 1706487"/>
              <a:gd name="connsiteX9" fmla="*/ 458582 w 550022"/>
              <a:gd name="connsiteY9" fmla="*/ 1615047 h 1706487"/>
              <a:gd name="connsiteX10" fmla="*/ 458582 w 550022"/>
              <a:gd name="connsiteY10" fmla="*/ 1615047 h 1706487"/>
              <a:gd name="connsiteX11" fmla="*/ 550022 w 550022"/>
              <a:gd name="connsiteY11" fmla="*/ 1706487 h 1706487"/>
              <a:gd name="connsiteX0" fmla="*/ 0 w 550022"/>
              <a:gd name="connsiteY0" fmla="*/ 1615047 h 1706487"/>
              <a:gd name="connsiteX1" fmla="*/ 9603 w 550022"/>
              <a:gd name="connsiteY1" fmla="*/ 1356566 h 1706487"/>
              <a:gd name="connsiteX2" fmla="*/ 0 w 550022"/>
              <a:gd name="connsiteY2" fmla="*/ 229291 h 1706487"/>
              <a:gd name="connsiteX3" fmla="*/ 67158 w 550022"/>
              <a:gd name="connsiteY3" fmla="*/ 67158 h 1706487"/>
              <a:gd name="connsiteX4" fmla="*/ 229291 w 550022"/>
              <a:gd name="connsiteY4" fmla="*/ 0 h 1706487"/>
              <a:gd name="connsiteX5" fmla="*/ 229291 w 550022"/>
              <a:gd name="connsiteY5" fmla="*/ 0 h 1706487"/>
              <a:gd name="connsiteX6" fmla="*/ 391424 w 550022"/>
              <a:gd name="connsiteY6" fmla="*/ 67158 h 1706487"/>
              <a:gd name="connsiteX7" fmla="*/ 458582 w 550022"/>
              <a:gd name="connsiteY7" fmla="*/ 229291 h 1706487"/>
              <a:gd name="connsiteX8" fmla="*/ 458582 w 550022"/>
              <a:gd name="connsiteY8" fmla="*/ 1615047 h 1706487"/>
              <a:gd name="connsiteX9" fmla="*/ 458582 w 550022"/>
              <a:gd name="connsiteY9" fmla="*/ 1615047 h 1706487"/>
              <a:gd name="connsiteX10" fmla="*/ 550022 w 550022"/>
              <a:gd name="connsiteY10" fmla="*/ 1706487 h 1706487"/>
              <a:gd name="connsiteX0" fmla="*/ 9603 w 550022"/>
              <a:gd name="connsiteY0" fmla="*/ 1356566 h 1706487"/>
              <a:gd name="connsiteX1" fmla="*/ 0 w 550022"/>
              <a:gd name="connsiteY1" fmla="*/ 229291 h 1706487"/>
              <a:gd name="connsiteX2" fmla="*/ 67158 w 550022"/>
              <a:gd name="connsiteY2" fmla="*/ 67158 h 1706487"/>
              <a:gd name="connsiteX3" fmla="*/ 229291 w 550022"/>
              <a:gd name="connsiteY3" fmla="*/ 0 h 1706487"/>
              <a:gd name="connsiteX4" fmla="*/ 229291 w 550022"/>
              <a:gd name="connsiteY4" fmla="*/ 0 h 1706487"/>
              <a:gd name="connsiteX5" fmla="*/ 391424 w 550022"/>
              <a:gd name="connsiteY5" fmla="*/ 67158 h 1706487"/>
              <a:gd name="connsiteX6" fmla="*/ 458582 w 550022"/>
              <a:gd name="connsiteY6" fmla="*/ 229291 h 1706487"/>
              <a:gd name="connsiteX7" fmla="*/ 458582 w 550022"/>
              <a:gd name="connsiteY7" fmla="*/ 1615047 h 1706487"/>
              <a:gd name="connsiteX8" fmla="*/ 458582 w 550022"/>
              <a:gd name="connsiteY8" fmla="*/ 1615047 h 1706487"/>
              <a:gd name="connsiteX9" fmla="*/ 550022 w 550022"/>
              <a:gd name="connsiteY9" fmla="*/ 1706487 h 1706487"/>
              <a:gd name="connsiteX0" fmla="*/ 9603 w 458582"/>
              <a:gd name="connsiteY0" fmla="*/ 1356566 h 1615047"/>
              <a:gd name="connsiteX1" fmla="*/ 0 w 458582"/>
              <a:gd name="connsiteY1" fmla="*/ 229291 h 1615047"/>
              <a:gd name="connsiteX2" fmla="*/ 67158 w 458582"/>
              <a:gd name="connsiteY2" fmla="*/ 67158 h 1615047"/>
              <a:gd name="connsiteX3" fmla="*/ 229291 w 458582"/>
              <a:gd name="connsiteY3" fmla="*/ 0 h 1615047"/>
              <a:gd name="connsiteX4" fmla="*/ 229291 w 458582"/>
              <a:gd name="connsiteY4" fmla="*/ 0 h 1615047"/>
              <a:gd name="connsiteX5" fmla="*/ 391424 w 458582"/>
              <a:gd name="connsiteY5" fmla="*/ 67158 h 1615047"/>
              <a:gd name="connsiteX6" fmla="*/ 458582 w 458582"/>
              <a:gd name="connsiteY6" fmla="*/ 229291 h 1615047"/>
              <a:gd name="connsiteX7" fmla="*/ 458582 w 458582"/>
              <a:gd name="connsiteY7" fmla="*/ 1615047 h 1615047"/>
              <a:gd name="connsiteX8" fmla="*/ 458582 w 458582"/>
              <a:gd name="connsiteY8" fmla="*/ 1615047 h 1615047"/>
              <a:gd name="connsiteX0" fmla="*/ 9603 w 458582"/>
              <a:gd name="connsiteY0" fmla="*/ 1356566 h 1615047"/>
              <a:gd name="connsiteX1" fmla="*/ 0 w 458582"/>
              <a:gd name="connsiteY1" fmla="*/ 229291 h 1615047"/>
              <a:gd name="connsiteX2" fmla="*/ 67158 w 458582"/>
              <a:gd name="connsiteY2" fmla="*/ 67158 h 1615047"/>
              <a:gd name="connsiteX3" fmla="*/ 229291 w 458582"/>
              <a:gd name="connsiteY3" fmla="*/ 0 h 1615047"/>
              <a:gd name="connsiteX4" fmla="*/ 229291 w 458582"/>
              <a:gd name="connsiteY4" fmla="*/ 0 h 1615047"/>
              <a:gd name="connsiteX5" fmla="*/ 391424 w 458582"/>
              <a:gd name="connsiteY5" fmla="*/ 67158 h 1615047"/>
              <a:gd name="connsiteX6" fmla="*/ 458582 w 458582"/>
              <a:gd name="connsiteY6" fmla="*/ 229291 h 1615047"/>
              <a:gd name="connsiteX7" fmla="*/ 458582 w 458582"/>
              <a:gd name="connsiteY7" fmla="*/ 1615047 h 1615047"/>
              <a:gd name="connsiteX8" fmla="*/ 447473 w 458582"/>
              <a:gd name="connsiteY8" fmla="*/ 1462129 h 1615047"/>
              <a:gd name="connsiteX0" fmla="*/ 9603 w 458582"/>
              <a:gd name="connsiteY0" fmla="*/ 1356566 h 1462129"/>
              <a:gd name="connsiteX1" fmla="*/ 0 w 458582"/>
              <a:gd name="connsiteY1" fmla="*/ 229291 h 1462129"/>
              <a:gd name="connsiteX2" fmla="*/ 67158 w 458582"/>
              <a:gd name="connsiteY2" fmla="*/ 67158 h 1462129"/>
              <a:gd name="connsiteX3" fmla="*/ 229291 w 458582"/>
              <a:gd name="connsiteY3" fmla="*/ 0 h 1462129"/>
              <a:gd name="connsiteX4" fmla="*/ 229291 w 458582"/>
              <a:gd name="connsiteY4" fmla="*/ 0 h 1462129"/>
              <a:gd name="connsiteX5" fmla="*/ 391424 w 458582"/>
              <a:gd name="connsiteY5" fmla="*/ 67158 h 1462129"/>
              <a:gd name="connsiteX6" fmla="*/ 458582 w 458582"/>
              <a:gd name="connsiteY6" fmla="*/ 229291 h 1462129"/>
              <a:gd name="connsiteX7" fmla="*/ 447473 w 458582"/>
              <a:gd name="connsiteY7" fmla="*/ 1462129 h 1462129"/>
              <a:gd name="connsiteX0" fmla="*/ 28227 w 458582"/>
              <a:gd name="connsiteY0" fmla="*/ 1401330 h 1462129"/>
              <a:gd name="connsiteX1" fmla="*/ 0 w 458582"/>
              <a:gd name="connsiteY1" fmla="*/ 229291 h 1462129"/>
              <a:gd name="connsiteX2" fmla="*/ 67158 w 458582"/>
              <a:gd name="connsiteY2" fmla="*/ 67158 h 1462129"/>
              <a:gd name="connsiteX3" fmla="*/ 229291 w 458582"/>
              <a:gd name="connsiteY3" fmla="*/ 0 h 1462129"/>
              <a:gd name="connsiteX4" fmla="*/ 229291 w 458582"/>
              <a:gd name="connsiteY4" fmla="*/ 0 h 1462129"/>
              <a:gd name="connsiteX5" fmla="*/ 391424 w 458582"/>
              <a:gd name="connsiteY5" fmla="*/ 67158 h 1462129"/>
              <a:gd name="connsiteX6" fmla="*/ 458582 w 458582"/>
              <a:gd name="connsiteY6" fmla="*/ 229291 h 1462129"/>
              <a:gd name="connsiteX7" fmla="*/ 447473 w 458582"/>
              <a:gd name="connsiteY7" fmla="*/ 1462129 h 1462129"/>
              <a:gd name="connsiteX0" fmla="*/ 0 w 459179"/>
              <a:gd name="connsiteY0" fmla="*/ 1379079 h 1462129"/>
              <a:gd name="connsiteX1" fmla="*/ 597 w 459179"/>
              <a:gd name="connsiteY1" fmla="*/ 229291 h 1462129"/>
              <a:gd name="connsiteX2" fmla="*/ 67755 w 459179"/>
              <a:gd name="connsiteY2" fmla="*/ 67158 h 1462129"/>
              <a:gd name="connsiteX3" fmla="*/ 229888 w 459179"/>
              <a:gd name="connsiteY3" fmla="*/ 0 h 1462129"/>
              <a:gd name="connsiteX4" fmla="*/ 229888 w 459179"/>
              <a:gd name="connsiteY4" fmla="*/ 0 h 1462129"/>
              <a:gd name="connsiteX5" fmla="*/ 392021 w 459179"/>
              <a:gd name="connsiteY5" fmla="*/ 67158 h 1462129"/>
              <a:gd name="connsiteX6" fmla="*/ 459179 w 459179"/>
              <a:gd name="connsiteY6" fmla="*/ 229291 h 1462129"/>
              <a:gd name="connsiteX7" fmla="*/ 448070 w 459179"/>
              <a:gd name="connsiteY7" fmla="*/ 1462129 h 14621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59179" h="1462129">
                <a:moveTo>
                  <a:pt x="0" y="1379079"/>
                </a:moveTo>
                <a:lnTo>
                  <a:pt x="597" y="229291"/>
                </a:lnTo>
                <a:cubicBezTo>
                  <a:pt x="597" y="168479"/>
                  <a:pt x="24755" y="110158"/>
                  <a:pt x="67755" y="67158"/>
                </a:cubicBezTo>
                <a:cubicBezTo>
                  <a:pt x="110755" y="24158"/>
                  <a:pt x="169077" y="0"/>
                  <a:pt x="229888" y="0"/>
                </a:cubicBezTo>
                <a:lnTo>
                  <a:pt x="229888" y="0"/>
                </a:lnTo>
                <a:cubicBezTo>
                  <a:pt x="290700" y="0"/>
                  <a:pt x="349021" y="24158"/>
                  <a:pt x="392021" y="67158"/>
                </a:cubicBezTo>
                <a:cubicBezTo>
                  <a:pt x="435021" y="110158"/>
                  <a:pt x="459179" y="168480"/>
                  <a:pt x="459179" y="229291"/>
                </a:cubicBezTo>
                <a:lnTo>
                  <a:pt x="448070" y="1462129"/>
                </a:lnTo>
              </a:path>
            </a:pathLst>
          </a:custGeom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21000000">
            <a:off x="600152" y="3389654"/>
            <a:ext cx="7622161" cy="1679594"/>
          </a:xfrm>
        </p:spPr>
        <p:txBody>
          <a:bodyPr vert="horz" lIns="91440" tIns="45720" rIns="91440" bIns="45720" rtlCol="0" anchor="b" anchorCtr="0">
            <a:noAutofit/>
          </a:bodyPr>
          <a:lstStyle>
            <a:lvl1pPr algn="r" defTabSz="914400" rtl="0" eaLnBrk="1" latinLnBrk="0" hangingPunct="1">
              <a:lnSpc>
                <a:spcPts val="5600"/>
              </a:lnSpc>
              <a:spcBef>
                <a:spcPct val="0"/>
              </a:spcBef>
              <a:buNone/>
              <a:defRPr sz="4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29" name="Rectangle 2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 Same Side Corner Rectangle 31"/>
          <p:cNvSpPr/>
          <p:nvPr/>
        </p:nvSpPr>
        <p:spPr>
          <a:xfrm rot="16200000">
            <a:off x="3974664" y="-2347475"/>
            <a:ext cx="1450260" cy="888841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9247" y="3024188"/>
            <a:ext cx="3657600" cy="337661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294" y="3024188"/>
            <a:ext cx="3657600" cy="337661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ound Same Side Corner Rectangle 34"/>
          <p:cNvSpPr/>
          <p:nvPr/>
        </p:nvSpPr>
        <p:spPr>
          <a:xfrm rot="16200000">
            <a:off x="3974664" y="-2347475"/>
            <a:ext cx="1450260" cy="888841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2788" y="2895601"/>
            <a:ext cx="3657600" cy="685800"/>
          </a:xfrm>
          <a:prstGeom prst="roundRect">
            <a:avLst>
              <a:gd name="adj" fmla="val 50000"/>
            </a:avLst>
          </a:prstGeom>
          <a:solidFill>
            <a:schemeClr val="accent1">
              <a:alpha val="80000"/>
            </a:schemeClr>
          </a:solidFill>
          <a:ln>
            <a:solidFill>
              <a:schemeClr val="accent2">
                <a:alpha val="80000"/>
              </a:schemeClr>
            </a:solidFill>
          </a:ln>
        </p:spPr>
        <p:txBody>
          <a:bodyPr anchor="ctr" anchorCtr="0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22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2788" y="3657600"/>
            <a:ext cx="3657600" cy="274319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3706" y="2895601"/>
            <a:ext cx="3657600" cy="685800"/>
          </a:xfrm>
          <a:prstGeom prst="roundRect">
            <a:avLst>
              <a:gd name="adj" fmla="val 50000"/>
            </a:avLst>
          </a:prstGeom>
          <a:solidFill>
            <a:schemeClr val="accent1">
              <a:alpha val="80000"/>
            </a:schemeClr>
          </a:solidFill>
          <a:ln>
            <a:solidFill>
              <a:schemeClr val="accent2">
                <a:alpha val="80000"/>
              </a:schemeClr>
            </a:solidFill>
          </a:ln>
        </p:spPr>
        <p:txBody>
          <a:bodyPr anchor="ctr" anchorCtr="0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22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3706" y="3657600"/>
            <a:ext cx="3657600" cy="274319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Same Side Corner Rectangle 6"/>
          <p:cNvSpPr/>
          <p:nvPr/>
        </p:nvSpPr>
        <p:spPr>
          <a:xfrm rot="16200000">
            <a:off x="3974664" y="-2347475"/>
            <a:ext cx="1450260" cy="8888412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073779">
              <a:alpha val="30000"/>
            </a:srgbClr>
          </a:solidFill>
          <a:ln w="25400">
            <a:solidFill>
              <a:schemeClr val="accent2">
                <a:alpha val="3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ounded Rectangle 32"/>
          <p:cNvSpPr/>
          <p:nvPr/>
        </p:nvSpPr>
        <p:spPr>
          <a:xfrm>
            <a:off x="366713" y="1447800"/>
            <a:ext cx="3748087" cy="4800600"/>
          </a:xfrm>
          <a:prstGeom prst="roundRect">
            <a:avLst/>
          </a:prstGeom>
          <a:solidFill>
            <a:schemeClr val="accent1">
              <a:alpha val="60000"/>
            </a:schemeClr>
          </a:solidFill>
          <a:ln w="63500">
            <a:solidFill>
              <a:schemeClr val="accent2"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9" y="1676400"/>
            <a:ext cx="3429000" cy="1066800"/>
          </a:xfrm>
        </p:spPr>
        <p:txBody>
          <a:bodyPr anchor="b"/>
          <a:lstStyle>
            <a:lvl1pPr algn="ctr">
              <a:lnSpc>
                <a:spcPct val="100000"/>
              </a:lnSpc>
              <a:defRPr sz="3000" b="0"/>
            </a:lvl1pPr>
          </a:lstStyle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766" y="990600"/>
            <a:ext cx="4258234" cy="52578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2850775"/>
            <a:ext cx="3429000" cy="3169025"/>
          </a:xfrm>
        </p:spPr>
        <p:txBody>
          <a:bodyPr>
            <a:normAutofit/>
          </a:bodyPr>
          <a:lstStyle>
            <a:lvl1pPr marL="0" indent="0" algn="ctr">
              <a:spcAft>
                <a:spcPts val="1000"/>
              </a:spcAft>
              <a:buNone/>
              <a:defRPr sz="1600">
                <a:effectLst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extSlideOverlay.png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-573169" y="-607194"/>
            <a:ext cx="7563453" cy="1983277"/>
            <a:chOff x="-573169" y="-607194"/>
            <a:chExt cx="7563453" cy="1983277"/>
          </a:xfrm>
        </p:grpSpPr>
        <p:grpSp>
          <p:nvGrpSpPr>
            <p:cNvPr id="9" name="Group 32"/>
            <p:cNvGrpSpPr/>
            <p:nvPr userDrawn="1"/>
          </p:nvGrpSpPr>
          <p:grpSpPr>
            <a:xfrm>
              <a:off x="-263314" y="-607194"/>
              <a:ext cx="7253598" cy="1983277"/>
              <a:chOff x="-263314" y="-607194"/>
              <a:chExt cx="7253598" cy="1983277"/>
            </a:xfrm>
          </p:grpSpPr>
          <p:sp>
            <p:nvSpPr>
              <p:cNvPr id="11" name="Oval 10"/>
              <p:cNvSpPr/>
              <p:nvPr userDrawn="1"/>
            </p:nvSpPr>
            <p:spPr>
              <a:xfrm rot="4368687">
                <a:off x="2839420" y="-41330"/>
                <a:ext cx="581935" cy="790091"/>
              </a:xfrm>
              <a:prstGeom prst="ellipse">
                <a:avLst/>
              </a:prstGeom>
              <a:solidFill>
                <a:schemeClr val="bg1">
                  <a:alpha val="2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2" name="Oval 11"/>
              <p:cNvSpPr/>
              <p:nvPr userDrawn="1"/>
            </p:nvSpPr>
            <p:spPr>
              <a:xfrm>
                <a:off x="334576" y="12540"/>
                <a:ext cx="1189424" cy="101213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3" name="Arc 12"/>
              <p:cNvSpPr/>
              <p:nvPr userDrawn="1"/>
            </p:nvSpPr>
            <p:spPr>
              <a:xfrm rot="6387309">
                <a:off x="5839613" y="-548177"/>
                <a:ext cx="1106354" cy="1194988"/>
              </a:xfrm>
              <a:prstGeom prst="arc">
                <a:avLst>
                  <a:gd name="adj1" fmla="val 15179737"/>
                  <a:gd name="adj2" fmla="val 4448027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4" name="Oval 13"/>
              <p:cNvSpPr/>
              <p:nvPr userDrawn="1"/>
            </p:nvSpPr>
            <p:spPr>
              <a:xfrm>
                <a:off x="5472545" y="62345"/>
                <a:ext cx="609600" cy="49127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5" name="Pie 14"/>
              <p:cNvSpPr/>
              <p:nvPr userDrawn="1"/>
            </p:nvSpPr>
            <p:spPr>
              <a:xfrm>
                <a:off x="-7411" y="-607194"/>
                <a:ext cx="1385455" cy="1205753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6" name="Pie 15"/>
              <p:cNvSpPr/>
              <p:nvPr userDrawn="1"/>
            </p:nvSpPr>
            <p:spPr>
              <a:xfrm>
                <a:off x="1905000" y="-402266"/>
                <a:ext cx="1600200" cy="800100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7" name="Oval 16"/>
              <p:cNvSpPr/>
              <p:nvPr userDrawn="1"/>
            </p:nvSpPr>
            <p:spPr>
              <a:xfrm>
                <a:off x="2631141" y="762000"/>
                <a:ext cx="416859" cy="416859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" name="Oval 17"/>
              <p:cNvSpPr/>
              <p:nvPr userDrawn="1"/>
            </p:nvSpPr>
            <p:spPr>
              <a:xfrm rot="2510439">
                <a:off x="170710" y="163548"/>
                <a:ext cx="778552" cy="982318"/>
              </a:xfrm>
              <a:prstGeom prst="ellipse">
                <a:avLst/>
              </a:prstGeom>
              <a:solidFill>
                <a:schemeClr val="bg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9" name="Pie 18"/>
              <p:cNvSpPr/>
              <p:nvPr userDrawn="1"/>
            </p:nvSpPr>
            <p:spPr>
              <a:xfrm rot="16200000">
                <a:off x="-263314" y="842683"/>
                <a:ext cx="533400" cy="533400"/>
              </a:xfrm>
              <a:prstGeom prst="pie">
                <a:avLst>
                  <a:gd name="adj1" fmla="val 0"/>
                  <a:gd name="adj2" fmla="val 10777084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0" name="Oval 19"/>
              <p:cNvSpPr/>
              <p:nvPr userDrawn="1"/>
            </p:nvSpPr>
            <p:spPr>
              <a:xfrm>
                <a:off x="1558635" y="491274"/>
                <a:ext cx="228600" cy="19452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1" name="Pie 20"/>
              <p:cNvSpPr/>
              <p:nvPr userDrawn="1"/>
            </p:nvSpPr>
            <p:spPr>
              <a:xfrm>
                <a:off x="990600" y="-603972"/>
                <a:ext cx="1385455" cy="1205753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2" name="Pie 21"/>
              <p:cNvSpPr/>
              <p:nvPr userDrawn="1"/>
            </p:nvSpPr>
            <p:spPr>
              <a:xfrm>
                <a:off x="5181600" y="-343143"/>
                <a:ext cx="1600200" cy="685800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3" name="Oval 22"/>
              <p:cNvSpPr/>
              <p:nvPr userDrawn="1"/>
            </p:nvSpPr>
            <p:spPr>
              <a:xfrm>
                <a:off x="5728855" y="62345"/>
                <a:ext cx="685800" cy="533400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4" name="Pie 23"/>
              <p:cNvSpPr/>
              <p:nvPr userDrawn="1"/>
            </p:nvSpPr>
            <p:spPr>
              <a:xfrm>
                <a:off x="6136341" y="-257607"/>
                <a:ext cx="838200" cy="527288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5" name="Oval 24"/>
              <p:cNvSpPr/>
              <p:nvPr userDrawn="1"/>
            </p:nvSpPr>
            <p:spPr>
              <a:xfrm rot="4368687">
                <a:off x="3664192" y="-146482"/>
                <a:ext cx="581935" cy="909203"/>
              </a:xfrm>
              <a:prstGeom prst="ellipse">
                <a:avLst/>
              </a:prstGeom>
              <a:solidFill>
                <a:schemeClr val="bg1">
                  <a:alpha val="2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6" name="Pie 25"/>
              <p:cNvSpPr/>
              <p:nvPr userDrawn="1"/>
            </p:nvSpPr>
            <p:spPr>
              <a:xfrm>
                <a:off x="4384965" y="-146937"/>
                <a:ext cx="300317" cy="300317"/>
              </a:xfrm>
              <a:prstGeom prst="pie">
                <a:avLst>
                  <a:gd name="adj1" fmla="val 0"/>
                  <a:gd name="adj2" fmla="val 10777084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Pie 26"/>
              <p:cNvSpPr/>
              <p:nvPr userDrawn="1"/>
            </p:nvSpPr>
            <p:spPr>
              <a:xfrm>
                <a:off x="4756593" y="-119227"/>
                <a:ext cx="182880" cy="228600"/>
              </a:xfrm>
              <a:prstGeom prst="pie">
                <a:avLst>
                  <a:gd name="adj1" fmla="val 0"/>
                  <a:gd name="adj2" fmla="val 10777084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8" name="Pie 27"/>
              <p:cNvSpPr/>
              <p:nvPr userDrawn="1"/>
            </p:nvSpPr>
            <p:spPr>
              <a:xfrm>
                <a:off x="5029200" y="-114543"/>
                <a:ext cx="228600" cy="228600"/>
              </a:xfrm>
              <a:prstGeom prst="pie">
                <a:avLst>
                  <a:gd name="adj1" fmla="val 0"/>
                  <a:gd name="adj2" fmla="val 10777084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" name="Oval 28"/>
              <p:cNvSpPr/>
              <p:nvPr userDrawn="1"/>
            </p:nvSpPr>
            <p:spPr>
              <a:xfrm>
                <a:off x="2403765" y="0"/>
                <a:ext cx="665018" cy="665018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0" name="Pie 29"/>
              <p:cNvSpPr/>
              <p:nvPr userDrawn="1"/>
            </p:nvSpPr>
            <p:spPr>
              <a:xfrm>
                <a:off x="3012141" y="-299172"/>
                <a:ext cx="838200" cy="609600"/>
              </a:xfrm>
              <a:prstGeom prst="pie">
                <a:avLst>
                  <a:gd name="adj1" fmla="val 0"/>
                  <a:gd name="adj2" fmla="val 10800065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algn="ctr" defTabSz="914400" rtl="0" eaLnBrk="1" latinLnBrk="0" hangingPunct="1"/>
                <a:endPara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10" name="Pie 9"/>
            <p:cNvSpPr/>
            <p:nvPr userDrawn="1"/>
          </p:nvSpPr>
          <p:spPr>
            <a:xfrm rot="16200000">
              <a:off x="-431058" y="-79768"/>
              <a:ext cx="852056" cy="1136277"/>
            </a:xfrm>
            <a:prstGeom prst="pie">
              <a:avLst>
                <a:gd name="adj1" fmla="val 0"/>
                <a:gd name="adj2" fmla="val 10800065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12788" y="1371600"/>
            <a:ext cx="7716837" cy="1447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quez et modifiez le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2788" y="3012142"/>
            <a:ext cx="7716838" cy="33886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040" y="300690"/>
            <a:ext cx="2743200" cy="1828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lnSpc>
                <a:spcPts val="1200"/>
              </a:lnSpc>
              <a:defRPr sz="1000" baseline="0">
                <a:solidFill>
                  <a:schemeClr val="bg1"/>
                </a:solidFill>
              </a:defRPr>
            </a:lvl1pPr>
          </a:lstStyle>
          <a:p>
            <a:fld id="{46D6FC5F-35F6-3441-B848-AE82400503B3}" type="datetimeFigureOut">
              <a:rPr lang="fr-FR" smtClean="0"/>
              <a:t>12/09/12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200" y="116541"/>
            <a:ext cx="2743200" cy="1828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lnSpc>
                <a:spcPts val="1200"/>
              </a:lnSpc>
              <a:defRPr sz="1000" baseline="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" y="605491"/>
            <a:ext cx="1385887" cy="2327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B7E1182-2D90-9D4C-B3B7-F0FEEC84DD7E}" type="slidenum">
              <a:rPr lang="fr-FR" smtClean="0"/>
              <a:t>‹#›</a:t>
            </a:fld>
            <a:endParaRPr lang="fr-FR"/>
          </a:p>
        </p:txBody>
      </p:sp>
      <p:sp>
        <p:nvSpPr>
          <p:cNvPr id="31" name="Rectangle 3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txStyles>
    <p:titleStyle>
      <a:lvl1pPr algn="l" defTabSz="914400" rtl="0" eaLnBrk="1" latinLnBrk="0" hangingPunct="1">
        <a:lnSpc>
          <a:spcPts val="5600"/>
        </a:lnSpc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0"/>
        </a:spcBef>
        <a:spcAft>
          <a:spcPts val="2000"/>
        </a:spcAft>
        <a:buFontTx/>
        <a:buBlip>
          <a:blip r:embed="rId17"/>
        </a:buBlip>
        <a:defRPr sz="24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1825" indent="-282575" algn="l" defTabSz="914400" rtl="0" eaLnBrk="1" latinLnBrk="0" hangingPunct="1">
        <a:spcBef>
          <a:spcPts val="0"/>
        </a:spcBef>
        <a:spcAft>
          <a:spcPts val="1000"/>
        </a:spcAft>
        <a:buFontTx/>
        <a:buBlip>
          <a:blip r:embed="rId17"/>
        </a:buBlip>
        <a:defRPr sz="22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14400" indent="-282575" algn="l" defTabSz="914400" rtl="0" eaLnBrk="1" latinLnBrk="0" hangingPunct="1">
        <a:spcBef>
          <a:spcPts val="0"/>
        </a:spcBef>
        <a:spcAft>
          <a:spcPts val="1000"/>
        </a:spcAft>
        <a:buFontTx/>
        <a:buBlip>
          <a:blip r:embed="rId17"/>
        </a:buBlip>
        <a:defRPr sz="20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96975" indent="-282575" algn="l" defTabSz="914400" rtl="0" eaLnBrk="1" latinLnBrk="0" hangingPunct="1">
        <a:spcBef>
          <a:spcPts val="0"/>
        </a:spcBef>
        <a:spcAft>
          <a:spcPts val="1000"/>
        </a:spcAft>
        <a:buFontTx/>
        <a:buBlip>
          <a:blip r:embed="rId17"/>
        </a:buBlip>
        <a:defRPr sz="18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92250" indent="-295275" algn="l" defTabSz="914400" rtl="0" eaLnBrk="1" latinLnBrk="0" hangingPunct="1">
        <a:spcBef>
          <a:spcPts val="0"/>
        </a:spcBef>
        <a:spcAft>
          <a:spcPts val="1000"/>
        </a:spcAft>
        <a:buFontTx/>
        <a:buBlip>
          <a:blip r:embed="rId17"/>
        </a:buBlip>
        <a:defRPr sz="18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774825" indent="-288925" algn="l" defTabSz="914400" rtl="0" eaLnBrk="1" latinLnBrk="0" hangingPunct="1">
        <a:spcBef>
          <a:spcPts val="0"/>
        </a:spcBef>
        <a:spcAft>
          <a:spcPts val="600"/>
        </a:spcAft>
        <a:buFontTx/>
        <a:buBlip>
          <a:blip r:embed="rId17"/>
        </a:buBlip>
        <a:defRPr lang="en-US" sz="1800" kern="1200" dirty="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6pPr>
      <a:lvl7pPr marL="2055813" indent="-288925" algn="l" defTabSz="914400" rtl="0" eaLnBrk="1" latinLnBrk="0" hangingPunct="1">
        <a:spcBef>
          <a:spcPts val="0"/>
        </a:spcBef>
        <a:spcAft>
          <a:spcPts val="600"/>
        </a:spcAft>
        <a:buFontTx/>
        <a:buBlip>
          <a:blip r:embed="rId17"/>
        </a:buBlip>
        <a:defRPr lang="en-US" sz="1800" kern="1200" dirty="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7pPr>
      <a:lvl8pPr marL="2344738" indent="-288925" algn="l" defTabSz="914400" rtl="0" eaLnBrk="1" latinLnBrk="0" hangingPunct="1">
        <a:spcBef>
          <a:spcPts val="0"/>
        </a:spcBef>
        <a:spcAft>
          <a:spcPts val="600"/>
        </a:spcAft>
        <a:buFontTx/>
        <a:buBlip>
          <a:blip r:embed="rId17"/>
        </a:buBlip>
        <a:defRPr lang="en-US" sz="1800" kern="1200" dirty="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8pPr>
      <a:lvl9pPr marL="2625725" indent="-288925" algn="l" defTabSz="914400" rtl="0" eaLnBrk="1" latinLnBrk="0" hangingPunct="1">
        <a:spcBef>
          <a:spcPts val="0"/>
        </a:spcBef>
        <a:spcAft>
          <a:spcPts val="600"/>
        </a:spcAft>
        <a:buFontTx/>
        <a:buBlip>
          <a:blip r:embed="rId17"/>
        </a:buBlip>
        <a:defRPr lang="en-US" sz="1800" kern="1200" dirty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7" Type="http://schemas.openxmlformats.org/officeDocument/2006/relationships/image" Target="../media/image13.png"/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4" Type="http://schemas.openxmlformats.org/officeDocument/2006/relationships/image" Target="../media/image16.wmf"/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9.png"/><Relationship Id="rId3" Type="http://schemas.openxmlformats.org/officeDocument/2006/relationships/image" Target="../media/image2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Feuille_Microsoft_Excel_97_-_20041.xls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5" Type="http://schemas.openxmlformats.org/officeDocument/2006/relationships/oleObject" Target="../embeddings/Document_Microsoft_Word_97_-_20042.doc"/><Relationship Id="rId6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La conception objet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By Mustapha Fonsau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55199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Qu’est ce qu’un objet?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463312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Encapsulation, </a:t>
            </a:r>
            <a:r>
              <a:rPr lang="fr-FR" sz="3600" dirty="0" smtClean="0"/>
              <a:t>héritage</a:t>
            </a:r>
            <a:endParaRPr lang="fr-FR" sz="36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buNone/>
            </a:pPr>
            <a:r>
              <a:rPr lang="fr-FR" sz="2800" dirty="0">
                <a:ea typeface="ＭＳ Ｐゴシック" charset="0"/>
                <a:cs typeface="ＭＳ Ｐゴシック" charset="0"/>
              </a:rPr>
              <a:t>Encapsulation et séparation de la spécification et de l</a:t>
            </a:r>
            <a:r>
              <a:rPr lang="ja-JP" altLang="fr-FR" sz="2800" dirty="0">
                <a:ea typeface="ＭＳ Ｐゴシック" charset="0"/>
                <a:cs typeface="ＭＳ Ｐゴシック" charset="0"/>
              </a:rPr>
              <a:t>’</a:t>
            </a:r>
            <a:r>
              <a:rPr lang="fr-FR" sz="2800" dirty="0">
                <a:ea typeface="ＭＳ Ｐゴシック" charset="0"/>
                <a:cs typeface="ＭＳ Ｐゴシック" charset="0"/>
              </a:rPr>
              <a:t>implémentation</a:t>
            </a:r>
          </a:p>
          <a:p>
            <a:pPr lvl="1" algn="just" eaLnBrk="1" hangingPunct="1"/>
            <a:r>
              <a:rPr lang="fr-FR" sz="2000" dirty="0">
                <a:ea typeface="ＭＳ Ｐゴシック" charset="0"/>
              </a:rPr>
              <a:t>Séparer l</a:t>
            </a:r>
            <a:r>
              <a:rPr lang="ja-JP" altLang="fr-FR" sz="2000" dirty="0">
                <a:ea typeface="ＭＳ Ｐゴシック" charset="0"/>
              </a:rPr>
              <a:t>’</a:t>
            </a:r>
            <a:r>
              <a:rPr lang="fr-FR" sz="2000" dirty="0">
                <a:ea typeface="ＭＳ Ｐゴシック" charset="0"/>
              </a:rPr>
              <a:t>implémentation de la spécification.</a:t>
            </a:r>
          </a:p>
          <a:p>
            <a:pPr lvl="1" algn="just"/>
            <a:r>
              <a:rPr lang="fr-FR" sz="2000" dirty="0">
                <a:ea typeface="ＭＳ Ｐゴシック" charset="0"/>
              </a:rPr>
              <a:t>Ne doit être visible de l</a:t>
            </a:r>
            <a:r>
              <a:rPr lang="ja-JP" altLang="fr-FR" sz="2000" dirty="0">
                <a:ea typeface="ＭＳ Ｐゴシック" charset="0"/>
              </a:rPr>
              <a:t>’</a:t>
            </a:r>
            <a:r>
              <a:rPr lang="fr-FR" sz="2000" dirty="0">
                <a:ea typeface="ＭＳ Ｐゴシック" charset="0"/>
              </a:rPr>
              <a:t>extérieur que ce qui est nécessaire, les détails d</a:t>
            </a:r>
            <a:r>
              <a:rPr lang="ja-JP" altLang="fr-FR" sz="2000" dirty="0">
                <a:ea typeface="ＭＳ Ｐゴシック" charset="0"/>
              </a:rPr>
              <a:t>’</a:t>
            </a:r>
            <a:r>
              <a:rPr lang="fr-FR" sz="2000" dirty="0">
                <a:ea typeface="ＭＳ Ｐゴシック" charset="0"/>
              </a:rPr>
              <a:t>implémentation sont « cachés »</a:t>
            </a:r>
          </a:p>
        </p:txBody>
      </p:sp>
    </p:spTree>
    <p:extLst>
      <p:ext uri="{BB962C8B-B14F-4D97-AF65-F5344CB8AC3E}">
        <p14:creationId xmlns:p14="http://schemas.microsoft.com/office/powerpoint/2010/main" val="14139731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Encapsulation, </a:t>
            </a:r>
            <a:r>
              <a:rPr lang="fr-FR" sz="3600" dirty="0" smtClean="0"/>
              <a:t>héritage</a:t>
            </a:r>
            <a:endParaRPr lang="fr-FR" sz="36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eaLnBrk="1" hangingPunct="1">
              <a:buNone/>
            </a:pPr>
            <a:r>
              <a:rPr lang="fr-FR" sz="2800" dirty="0" smtClean="0">
                <a:ea typeface="ＭＳ Ｐゴシック" charset="0"/>
                <a:cs typeface="ＭＳ Ｐゴシック" charset="0"/>
              </a:rPr>
              <a:t>Héritage</a:t>
            </a:r>
            <a:r>
              <a:rPr lang="fr-FR" sz="2800" dirty="0">
                <a:ea typeface="ＭＳ Ｐゴシック" charset="0"/>
                <a:cs typeface="ＭＳ Ｐゴシック" charset="0"/>
              </a:rPr>
              <a:t>:</a:t>
            </a:r>
          </a:p>
          <a:p>
            <a:pPr lvl="1" algn="just" eaLnBrk="1" hangingPunct="1"/>
            <a:r>
              <a:rPr lang="fr-FR" sz="2400" dirty="0">
                <a:ea typeface="ＭＳ Ｐゴシック" charset="0"/>
              </a:rPr>
              <a:t>Une classe peut hériter des propriétés d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une autre classe: un classe peut être une extension d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une autre classe.</a:t>
            </a:r>
          </a:p>
        </p:txBody>
      </p:sp>
    </p:spTree>
    <p:extLst>
      <p:ext uri="{BB962C8B-B14F-4D97-AF65-F5344CB8AC3E}">
        <p14:creationId xmlns:p14="http://schemas.microsoft.com/office/powerpoint/2010/main" val="2256332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27163" y="646113"/>
            <a:ext cx="7716837" cy="1447800"/>
          </a:xfrm>
        </p:spPr>
        <p:txBody>
          <a:bodyPr/>
          <a:lstStyle/>
          <a:p>
            <a:pPr algn="ctr"/>
            <a:r>
              <a:rPr lang="fr-FR" sz="3200" dirty="0" smtClean="0"/>
              <a:t>Encapsulation</a:t>
            </a:r>
          </a:p>
        </p:txBody>
      </p:sp>
      <p:pic>
        <p:nvPicPr>
          <p:cNvPr id="5427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951038"/>
            <a:ext cx="2057400" cy="375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2800" y="2576513"/>
            <a:ext cx="24447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6" name="Text Box 6"/>
          <p:cNvSpPr txBox="1">
            <a:spLocks noChangeArrowheads="1"/>
          </p:cNvSpPr>
          <p:nvPr/>
        </p:nvSpPr>
        <p:spPr bwMode="auto">
          <a:xfrm>
            <a:off x="3810000" y="2424113"/>
            <a:ext cx="429152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fr-FR"/>
            </a:defPPr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fr-FR" dirty="0"/>
              <a:t>Public : accessible par tout le monde</a:t>
            </a:r>
          </a:p>
        </p:txBody>
      </p:sp>
      <p:sp>
        <p:nvSpPr>
          <p:cNvPr id="54277" name="Text Box 8"/>
          <p:cNvSpPr txBox="1">
            <a:spLocks noChangeArrowheads="1"/>
          </p:cNvSpPr>
          <p:nvPr/>
        </p:nvSpPr>
        <p:spPr bwMode="auto">
          <a:xfrm>
            <a:off x="3810000" y="3109913"/>
            <a:ext cx="458330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1800" dirty="0">
                <a:solidFill>
                  <a:srgbClr val="FFFFFF"/>
                </a:solidFill>
              </a:rPr>
              <a:t>Protected</a:t>
            </a:r>
            <a:r>
              <a:rPr lang="fr-FR" sz="1800" b="0" dirty="0">
                <a:solidFill>
                  <a:srgbClr val="FFFFFF"/>
                </a:solidFill>
              </a:rPr>
              <a:t> : accessible par l'objet et par</a:t>
            </a:r>
          </a:p>
          <a:p>
            <a:r>
              <a:rPr lang="fr-FR" sz="1800" b="0" dirty="0">
                <a:solidFill>
                  <a:srgbClr val="FFFFFF"/>
                </a:solidFill>
              </a:rPr>
              <a:t>		les héritiers</a:t>
            </a:r>
          </a:p>
        </p:txBody>
      </p:sp>
      <p:sp>
        <p:nvSpPr>
          <p:cNvPr id="54278" name="Text Box 10"/>
          <p:cNvSpPr txBox="1">
            <a:spLocks noChangeArrowheads="1"/>
          </p:cNvSpPr>
          <p:nvPr/>
        </p:nvSpPr>
        <p:spPr bwMode="auto">
          <a:xfrm>
            <a:off x="3810000" y="4116388"/>
            <a:ext cx="47756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fr-FR"/>
            </a:defPPr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fr-FR" dirty="0"/>
              <a:t>Private : accessible seulement par l'objet</a:t>
            </a:r>
          </a:p>
        </p:txBody>
      </p:sp>
      <p:pic>
        <p:nvPicPr>
          <p:cNvPr id="54279" name="Picture 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52800" y="3262313"/>
            <a:ext cx="263525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0" name="Picture 1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52800" y="4256088"/>
            <a:ext cx="28257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81" name="Picture 1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90600" y="5709641"/>
            <a:ext cx="1674604" cy="1060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82" name="Text Box 17"/>
          <p:cNvSpPr txBox="1">
            <a:spLocks noChangeArrowheads="1"/>
          </p:cNvSpPr>
          <p:nvPr/>
        </p:nvSpPr>
        <p:spPr bwMode="auto">
          <a:xfrm>
            <a:off x="2895600" y="5608099"/>
            <a:ext cx="215956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fr-FR"/>
            </a:defPPr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fr-FR" dirty="0"/>
              <a:t>Les accesseurs :</a:t>
            </a:r>
          </a:p>
          <a:p>
            <a:r>
              <a:rPr lang="fr-FR" dirty="0" err="1"/>
              <a:t>SetAttr</a:t>
            </a:r>
            <a:r>
              <a:rPr lang="fr-FR" dirty="0"/>
              <a:t> et </a:t>
            </a:r>
            <a:r>
              <a:rPr lang="fr-FR" dirty="0" err="1"/>
              <a:t>GetAttr</a:t>
            </a:r>
            <a:endParaRPr lang="fr-FR" dirty="0"/>
          </a:p>
        </p:txBody>
      </p:sp>
      <p:sp>
        <p:nvSpPr>
          <p:cNvPr id="54283" name="Rectangle 18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73BCC68-35B8-45C6-B5DF-7A67E8E44BFD}" type="slidenum">
              <a:rPr lang="fr-FR" sz="1400"/>
              <a:pPr algn="r"/>
              <a:t>13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14180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27163" y="920750"/>
            <a:ext cx="7716837" cy="1447800"/>
          </a:xfrm>
        </p:spPr>
        <p:txBody>
          <a:bodyPr/>
          <a:lstStyle/>
          <a:p>
            <a:pPr algn="ctr"/>
            <a:r>
              <a:rPr lang="fr-FR" sz="3200" dirty="0" smtClean="0"/>
              <a:t>Héritage</a:t>
            </a:r>
          </a:p>
        </p:txBody>
      </p:sp>
      <p:pic>
        <p:nvPicPr>
          <p:cNvPr id="55299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9895" y="1838264"/>
            <a:ext cx="4972302" cy="4664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0" name="Oval 5"/>
          <p:cNvSpPr>
            <a:spLocks noChangeArrowheads="1"/>
          </p:cNvSpPr>
          <p:nvPr/>
        </p:nvSpPr>
        <p:spPr bwMode="auto">
          <a:xfrm>
            <a:off x="5486400" y="3619500"/>
            <a:ext cx="2667000" cy="1295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FR" sz="4000">
                <a:solidFill>
                  <a:srgbClr val="FFFFFF"/>
                </a:solidFill>
              </a:rPr>
              <a:t>Est</a:t>
            </a:r>
          </a:p>
          <a:p>
            <a:pPr algn="ctr"/>
            <a:r>
              <a:rPr lang="fr-FR" sz="4000">
                <a:solidFill>
                  <a:srgbClr val="FFFFFF"/>
                </a:solidFill>
              </a:rPr>
              <a:t>un</a:t>
            </a:r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5A796BD-3FA4-4B4E-A549-311F98D6BB4B}" type="slidenum">
              <a:rPr lang="fr-FR" sz="1400"/>
              <a:pPr algn="r"/>
              <a:t>14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1900742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Polymorphism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fr-FR" sz="2800" dirty="0">
                <a:ea typeface="ＭＳ Ｐゴシック" charset="0"/>
                <a:cs typeface="ＭＳ Ｐゴシック" charset="0"/>
              </a:rPr>
              <a:t>Polymorphisme:</a:t>
            </a:r>
          </a:p>
          <a:p>
            <a:pPr lvl="1">
              <a:lnSpc>
                <a:spcPct val="90000"/>
              </a:lnSpc>
            </a:pPr>
            <a:r>
              <a:rPr lang="fr-FR" sz="2400" dirty="0">
                <a:ea typeface="ＭＳ Ｐゴシック" charset="0"/>
              </a:rPr>
              <a:t>Ici l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association entre le nom </a:t>
            </a:r>
            <a:r>
              <a:rPr lang="ja-JP" altLang="fr-FR" sz="2400" dirty="0">
                <a:ea typeface="ＭＳ Ｐゴシック" charset="0"/>
              </a:rPr>
              <a:t>‘</a:t>
            </a:r>
            <a:r>
              <a:rPr lang="fr-FR" sz="2400" dirty="0">
                <a:ea typeface="ＭＳ Ｐゴシック" charset="0"/>
              </a:rPr>
              <a:t>f()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 et le code (code de A ou code de B) a lieu dynamiquement (=à l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exécution)</a:t>
            </a:r>
          </a:p>
          <a:p>
            <a:pPr lvl="1" algn="r">
              <a:lnSpc>
                <a:spcPct val="90000"/>
              </a:lnSpc>
              <a:buNone/>
            </a:pPr>
            <a:r>
              <a:rPr lang="fr-FR" sz="2400" b="1" dirty="0">
                <a:solidFill>
                  <a:schemeClr val="folHlink"/>
                </a:solidFill>
                <a:ea typeface="ＭＳ Ｐゴシック" charset="0"/>
              </a:rPr>
              <a:t>Liaison dynamique</a:t>
            </a:r>
          </a:p>
          <a:p>
            <a:pPr lvl="1">
              <a:lnSpc>
                <a:spcPct val="90000"/>
              </a:lnSpc>
            </a:pPr>
            <a:r>
              <a:rPr lang="fr-FR" sz="2400" dirty="0">
                <a:ea typeface="ＭＳ Ｐゴシック" charset="0"/>
              </a:rPr>
              <a:t>On peut aussi vouloir « paramétrer » une classe (ou une méthode) par une autre classe. </a:t>
            </a:r>
          </a:p>
          <a:p>
            <a:pPr lvl="1">
              <a:lnSpc>
                <a:spcPct val="90000"/>
              </a:lnSpc>
              <a:buNone/>
            </a:pPr>
            <a:r>
              <a:rPr lang="fr-FR" sz="2400" dirty="0">
                <a:ea typeface="ＭＳ Ｐゴシック" charset="0"/>
              </a:rPr>
              <a:t>	Exemple: Pile </a:t>
            </a:r>
            <a:r>
              <a:rPr lang="fr-FR" sz="2400" i="1" dirty="0">
                <a:ea typeface="ＭＳ Ｐゴシック" charset="0"/>
              </a:rPr>
              <a:t>d</a:t>
            </a:r>
            <a:r>
              <a:rPr lang="ja-JP" altLang="fr-FR" sz="2400" i="1" dirty="0">
                <a:ea typeface="ＭＳ Ｐゴシック" charset="0"/>
              </a:rPr>
              <a:t>’</a:t>
            </a:r>
            <a:r>
              <a:rPr lang="fr-FR" sz="2400" i="1" dirty="0">
                <a:ea typeface="ＭＳ Ｐゴシック" charset="0"/>
              </a:rPr>
              <a:t>entiers</a:t>
            </a:r>
          </a:p>
          <a:p>
            <a:pPr lvl="1">
              <a:lnSpc>
                <a:spcPct val="90000"/>
              </a:lnSpc>
              <a:buNone/>
            </a:pPr>
            <a:r>
              <a:rPr lang="fr-FR" sz="2400" dirty="0">
                <a:ea typeface="ＭＳ Ｐゴシック" charset="0"/>
              </a:rPr>
              <a:t>	Dans ce cas aussi un nom peut correspondre à plusieurs codes, mais ici l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association peut avoir lieu de façon statique (au moment de la compilation)</a:t>
            </a:r>
          </a:p>
          <a:p>
            <a:pPr marL="0" indent="0"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99554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ChangeArrowheads="1"/>
          </p:cNvSpPr>
          <p:nvPr/>
        </p:nvSpPr>
        <p:spPr bwMode="auto">
          <a:xfrm>
            <a:off x="687388" y="72167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3124200" y="72167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687388" y="72167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3124200" y="72167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17" name="Rectangle 6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 lIns="92048" tIns="46025" rIns="92048" bIns="46025"/>
          <a:lstStyle/>
          <a:p>
            <a:pPr algn="ctr"/>
            <a:r>
              <a:rPr lang="fr-FR" sz="3200" dirty="0" smtClean="0"/>
              <a:t>Un programme objet : Réutilisation</a:t>
            </a:r>
          </a:p>
        </p:txBody>
      </p:sp>
      <p:sp>
        <p:nvSpPr>
          <p:cNvPr id="38918" name="Oval 7"/>
          <p:cNvSpPr>
            <a:spLocks noChangeArrowheads="1"/>
          </p:cNvSpPr>
          <p:nvPr/>
        </p:nvSpPr>
        <p:spPr bwMode="auto">
          <a:xfrm>
            <a:off x="5645150" y="3108325"/>
            <a:ext cx="1206500" cy="12033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19" name="Line 8"/>
          <p:cNvSpPr>
            <a:spLocks noChangeShapeType="1"/>
          </p:cNvSpPr>
          <p:nvPr/>
        </p:nvSpPr>
        <p:spPr bwMode="auto">
          <a:xfrm>
            <a:off x="5640388" y="3703638"/>
            <a:ext cx="1217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0" name="Line 9"/>
          <p:cNvSpPr>
            <a:spLocks noChangeShapeType="1"/>
          </p:cNvSpPr>
          <p:nvPr/>
        </p:nvSpPr>
        <p:spPr bwMode="auto">
          <a:xfrm flipH="1">
            <a:off x="1752600" y="4394200"/>
            <a:ext cx="685800" cy="227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1" name="Line 10"/>
          <p:cNvSpPr>
            <a:spLocks noChangeShapeType="1"/>
          </p:cNvSpPr>
          <p:nvPr/>
        </p:nvSpPr>
        <p:spPr bwMode="auto">
          <a:xfrm flipH="1">
            <a:off x="2743200" y="4703763"/>
            <a:ext cx="230188" cy="833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2" name="Line 11"/>
          <p:cNvSpPr>
            <a:spLocks noChangeShapeType="1"/>
          </p:cNvSpPr>
          <p:nvPr/>
        </p:nvSpPr>
        <p:spPr bwMode="auto">
          <a:xfrm>
            <a:off x="3505200" y="4322763"/>
            <a:ext cx="68580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3" name="Arc 12"/>
          <p:cNvSpPr>
            <a:spLocks/>
          </p:cNvSpPr>
          <p:nvPr/>
        </p:nvSpPr>
        <p:spPr bwMode="auto">
          <a:xfrm>
            <a:off x="6584950" y="3179763"/>
            <a:ext cx="960438" cy="917575"/>
          </a:xfrm>
          <a:custGeom>
            <a:avLst/>
            <a:gdLst>
              <a:gd name="T0" fmla="*/ 0 w 27207"/>
              <a:gd name="T1" fmla="*/ 2147483647 h 43200"/>
              <a:gd name="T2" fmla="*/ 2147483647 w 27207"/>
              <a:gd name="T3" fmla="*/ 2147483647 h 43200"/>
              <a:gd name="T4" fmla="*/ 2147483647 w 27207"/>
              <a:gd name="T5" fmla="*/ 2147483647 h 43200"/>
              <a:gd name="T6" fmla="*/ 0 60000 65536"/>
              <a:gd name="T7" fmla="*/ 0 60000 65536"/>
              <a:gd name="T8" fmla="*/ 0 60000 65536"/>
              <a:gd name="T9" fmla="*/ 0 w 27207"/>
              <a:gd name="T10" fmla="*/ 0 h 43200"/>
              <a:gd name="T11" fmla="*/ 27207 w 2720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07" h="43200" fill="none" extrusionOk="0">
                <a:moveTo>
                  <a:pt x="-1" y="740"/>
                </a:moveTo>
                <a:cubicBezTo>
                  <a:pt x="1828" y="248"/>
                  <a:pt x="3713" y="-1"/>
                  <a:pt x="5607" y="0"/>
                </a:cubicBezTo>
                <a:cubicBezTo>
                  <a:pt x="17536" y="0"/>
                  <a:pt x="27207" y="9670"/>
                  <a:pt x="27207" y="21600"/>
                </a:cubicBezTo>
                <a:cubicBezTo>
                  <a:pt x="27207" y="33529"/>
                  <a:pt x="17536" y="43199"/>
                  <a:pt x="5607" y="43200"/>
                </a:cubicBezTo>
              </a:path>
              <a:path w="27207" h="43200" stroke="0" extrusionOk="0">
                <a:moveTo>
                  <a:pt x="-1" y="740"/>
                </a:moveTo>
                <a:cubicBezTo>
                  <a:pt x="1828" y="248"/>
                  <a:pt x="3713" y="-1"/>
                  <a:pt x="5607" y="0"/>
                </a:cubicBezTo>
                <a:cubicBezTo>
                  <a:pt x="17536" y="0"/>
                  <a:pt x="27207" y="9670"/>
                  <a:pt x="27207" y="21600"/>
                </a:cubicBezTo>
                <a:cubicBezTo>
                  <a:pt x="27207" y="33529"/>
                  <a:pt x="17536" y="43199"/>
                  <a:pt x="5607" y="43200"/>
                </a:cubicBezTo>
                <a:lnTo>
                  <a:pt x="5607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4" name="Line 13"/>
          <p:cNvSpPr>
            <a:spLocks noChangeShapeType="1"/>
          </p:cNvSpPr>
          <p:nvPr/>
        </p:nvSpPr>
        <p:spPr bwMode="auto">
          <a:xfrm>
            <a:off x="5259388" y="5002213"/>
            <a:ext cx="912812" cy="606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5" name="Line 14"/>
          <p:cNvSpPr>
            <a:spLocks noChangeShapeType="1"/>
          </p:cNvSpPr>
          <p:nvPr/>
        </p:nvSpPr>
        <p:spPr bwMode="auto">
          <a:xfrm flipV="1">
            <a:off x="3200400" y="5227638"/>
            <a:ext cx="1143000" cy="10715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6" name="Line 15"/>
          <p:cNvSpPr>
            <a:spLocks noChangeShapeType="1"/>
          </p:cNvSpPr>
          <p:nvPr/>
        </p:nvSpPr>
        <p:spPr bwMode="auto">
          <a:xfrm flipV="1">
            <a:off x="5259388" y="3941763"/>
            <a:ext cx="455612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7" name="Line 16"/>
          <p:cNvSpPr>
            <a:spLocks noChangeShapeType="1"/>
          </p:cNvSpPr>
          <p:nvPr/>
        </p:nvSpPr>
        <p:spPr bwMode="auto">
          <a:xfrm flipH="1">
            <a:off x="3505200" y="3478213"/>
            <a:ext cx="220980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8" name="Rectangle 17"/>
          <p:cNvSpPr>
            <a:spLocks noChangeArrowheads="1"/>
          </p:cNvSpPr>
          <p:nvPr/>
        </p:nvSpPr>
        <p:spPr bwMode="auto">
          <a:xfrm>
            <a:off x="1377950" y="2882900"/>
            <a:ext cx="1055688" cy="5111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29" name="Line 18"/>
          <p:cNvSpPr>
            <a:spLocks noChangeShapeType="1"/>
          </p:cNvSpPr>
          <p:nvPr/>
        </p:nvSpPr>
        <p:spPr bwMode="auto">
          <a:xfrm>
            <a:off x="2133600" y="3406775"/>
            <a:ext cx="381000" cy="296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8930" name="Rectangle 19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9C9FC00F-4CFA-46B0-BF26-A24E1215128E}" type="slidenum">
              <a:rPr lang="fr-FR" sz="1400"/>
              <a:pPr algn="r"/>
              <a:t>16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3820256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ChangeArrowheads="1"/>
          </p:cNvSpPr>
          <p:nvPr/>
        </p:nvSpPr>
        <p:spPr bwMode="auto">
          <a:xfrm>
            <a:off x="687388" y="62515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0" name="Rectangle 3"/>
          <p:cNvSpPr>
            <a:spLocks noChangeArrowheads="1"/>
          </p:cNvSpPr>
          <p:nvPr/>
        </p:nvSpPr>
        <p:spPr bwMode="auto">
          <a:xfrm>
            <a:off x="3124200" y="62515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687388" y="62515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3124200" y="62515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3" name="Rectangle 6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 lIns="92048" tIns="46025" rIns="92048" bIns="46025"/>
          <a:lstStyle/>
          <a:p>
            <a:pPr algn="ctr"/>
            <a:r>
              <a:rPr lang="fr-FR" sz="3200" dirty="0" smtClean="0"/>
              <a:t>Un programme objet</a:t>
            </a:r>
          </a:p>
        </p:txBody>
      </p:sp>
      <p:sp>
        <p:nvSpPr>
          <p:cNvPr id="37894" name="Oval 7"/>
          <p:cNvSpPr>
            <a:spLocks noChangeArrowheads="1"/>
          </p:cNvSpPr>
          <p:nvPr/>
        </p:nvSpPr>
        <p:spPr bwMode="auto">
          <a:xfrm>
            <a:off x="2370138" y="3476625"/>
            <a:ext cx="1206500" cy="12033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5" name="Line 8"/>
          <p:cNvSpPr>
            <a:spLocks noChangeShapeType="1"/>
          </p:cNvSpPr>
          <p:nvPr/>
        </p:nvSpPr>
        <p:spPr bwMode="auto">
          <a:xfrm>
            <a:off x="2362200" y="4071938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6" name="Oval 9"/>
          <p:cNvSpPr>
            <a:spLocks noChangeArrowheads="1"/>
          </p:cNvSpPr>
          <p:nvPr/>
        </p:nvSpPr>
        <p:spPr bwMode="auto">
          <a:xfrm>
            <a:off x="4121150" y="4084638"/>
            <a:ext cx="1206500" cy="120173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7" name="Line 10"/>
          <p:cNvSpPr>
            <a:spLocks noChangeShapeType="1"/>
          </p:cNvSpPr>
          <p:nvPr/>
        </p:nvSpPr>
        <p:spPr bwMode="auto">
          <a:xfrm>
            <a:off x="4116388" y="4691063"/>
            <a:ext cx="1217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8" name="Oval 11"/>
          <p:cNvSpPr>
            <a:spLocks noChangeArrowheads="1"/>
          </p:cNvSpPr>
          <p:nvPr/>
        </p:nvSpPr>
        <p:spPr bwMode="auto">
          <a:xfrm>
            <a:off x="5645150" y="3095625"/>
            <a:ext cx="1206500" cy="12033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899" name="Line 12"/>
          <p:cNvSpPr>
            <a:spLocks noChangeShapeType="1"/>
          </p:cNvSpPr>
          <p:nvPr/>
        </p:nvSpPr>
        <p:spPr bwMode="auto">
          <a:xfrm>
            <a:off x="5640388" y="3690938"/>
            <a:ext cx="1217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0" name="Oval 13"/>
          <p:cNvSpPr>
            <a:spLocks noChangeArrowheads="1"/>
          </p:cNvSpPr>
          <p:nvPr/>
        </p:nvSpPr>
        <p:spPr bwMode="auto">
          <a:xfrm>
            <a:off x="1989138" y="5537200"/>
            <a:ext cx="1206500" cy="120173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1" name="Line 14"/>
          <p:cNvSpPr>
            <a:spLocks noChangeShapeType="1"/>
          </p:cNvSpPr>
          <p:nvPr/>
        </p:nvSpPr>
        <p:spPr bwMode="auto">
          <a:xfrm>
            <a:off x="1981200" y="6132513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2" name="Oval 15"/>
          <p:cNvSpPr>
            <a:spLocks noChangeArrowheads="1"/>
          </p:cNvSpPr>
          <p:nvPr/>
        </p:nvSpPr>
        <p:spPr bwMode="auto">
          <a:xfrm>
            <a:off x="5873750" y="5453063"/>
            <a:ext cx="1206500" cy="12033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3" name="Line 16"/>
          <p:cNvSpPr>
            <a:spLocks noChangeShapeType="1"/>
          </p:cNvSpPr>
          <p:nvPr/>
        </p:nvSpPr>
        <p:spPr bwMode="auto">
          <a:xfrm>
            <a:off x="5867400" y="6061075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4" name="Oval 17"/>
          <p:cNvSpPr>
            <a:spLocks noChangeArrowheads="1"/>
          </p:cNvSpPr>
          <p:nvPr/>
        </p:nvSpPr>
        <p:spPr bwMode="auto">
          <a:xfrm>
            <a:off x="615950" y="4238625"/>
            <a:ext cx="1206500" cy="12033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5" name="Line 18"/>
          <p:cNvSpPr>
            <a:spLocks noChangeShapeType="1"/>
          </p:cNvSpPr>
          <p:nvPr/>
        </p:nvSpPr>
        <p:spPr bwMode="auto">
          <a:xfrm>
            <a:off x="609600" y="4833938"/>
            <a:ext cx="1220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6" name="Oval 19"/>
          <p:cNvSpPr>
            <a:spLocks noChangeArrowheads="1"/>
          </p:cNvSpPr>
          <p:nvPr/>
        </p:nvSpPr>
        <p:spPr bwMode="auto">
          <a:xfrm>
            <a:off x="6180138" y="5227638"/>
            <a:ext cx="1206500" cy="120173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7" name="Line 20"/>
          <p:cNvSpPr>
            <a:spLocks noChangeShapeType="1"/>
          </p:cNvSpPr>
          <p:nvPr/>
        </p:nvSpPr>
        <p:spPr bwMode="auto">
          <a:xfrm>
            <a:off x="6172200" y="5834063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8" name="Line 21"/>
          <p:cNvSpPr>
            <a:spLocks noChangeShapeType="1"/>
          </p:cNvSpPr>
          <p:nvPr/>
        </p:nvSpPr>
        <p:spPr bwMode="auto">
          <a:xfrm flipH="1">
            <a:off x="1752600" y="4381500"/>
            <a:ext cx="685800" cy="227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09" name="Line 22"/>
          <p:cNvSpPr>
            <a:spLocks noChangeShapeType="1"/>
          </p:cNvSpPr>
          <p:nvPr/>
        </p:nvSpPr>
        <p:spPr bwMode="auto">
          <a:xfrm flipH="1">
            <a:off x="2743200" y="4691063"/>
            <a:ext cx="230188" cy="833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0" name="Line 23"/>
          <p:cNvSpPr>
            <a:spLocks noChangeShapeType="1"/>
          </p:cNvSpPr>
          <p:nvPr/>
        </p:nvSpPr>
        <p:spPr bwMode="auto">
          <a:xfrm>
            <a:off x="3505200" y="4310063"/>
            <a:ext cx="68580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1" name="Arc 24"/>
          <p:cNvSpPr>
            <a:spLocks/>
          </p:cNvSpPr>
          <p:nvPr/>
        </p:nvSpPr>
        <p:spPr bwMode="auto">
          <a:xfrm>
            <a:off x="6584950" y="3167063"/>
            <a:ext cx="960438" cy="917575"/>
          </a:xfrm>
          <a:custGeom>
            <a:avLst/>
            <a:gdLst>
              <a:gd name="T0" fmla="*/ 0 w 27207"/>
              <a:gd name="T1" fmla="*/ 2147483647 h 43200"/>
              <a:gd name="T2" fmla="*/ 2147483647 w 27207"/>
              <a:gd name="T3" fmla="*/ 2147483647 h 43200"/>
              <a:gd name="T4" fmla="*/ 2147483647 w 27207"/>
              <a:gd name="T5" fmla="*/ 2147483647 h 43200"/>
              <a:gd name="T6" fmla="*/ 0 60000 65536"/>
              <a:gd name="T7" fmla="*/ 0 60000 65536"/>
              <a:gd name="T8" fmla="*/ 0 60000 65536"/>
              <a:gd name="T9" fmla="*/ 0 w 27207"/>
              <a:gd name="T10" fmla="*/ 0 h 43200"/>
              <a:gd name="T11" fmla="*/ 27207 w 2720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07" h="43200" fill="none" extrusionOk="0">
                <a:moveTo>
                  <a:pt x="-1" y="740"/>
                </a:moveTo>
                <a:cubicBezTo>
                  <a:pt x="1828" y="248"/>
                  <a:pt x="3713" y="-1"/>
                  <a:pt x="5607" y="0"/>
                </a:cubicBezTo>
                <a:cubicBezTo>
                  <a:pt x="17536" y="0"/>
                  <a:pt x="27207" y="9670"/>
                  <a:pt x="27207" y="21600"/>
                </a:cubicBezTo>
                <a:cubicBezTo>
                  <a:pt x="27207" y="33529"/>
                  <a:pt x="17536" y="43199"/>
                  <a:pt x="5607" y="43200"/>
                </a:cubicBezTo>
              </a:path>
              <a:path w="27207" h="43200" stroke="0" extrusionOk="0">
                <a:moveTo>
                  <a:pt x="-1" y="740"/>
                </a:moveTo>
                <a:cubicBezTo>
                  <a:pt x="1828" y="248"/>
                  <a:pt x="3713" y="-1"/>
                  <a:pt x="5607" y="0"/>
                </a:cubicBezTo>
                <a:cubicBezTo>
                  <a:pt x="17536" y="0"/>
                  <a:pt x="27207" y="9670"/>
                  <a:pt x="27207" y="21600"/>
                </a:cubicBezTo>
                <a:cubicBezTo>
                  <a:pt x="27207" y="33529"/>
                  <a:pt x="17536" y="43199"/>
                  <a:pt x="5607" y="43200"/>
                </a:cubicBezTo>
                <a:lnTo>
                  <a:pt x="5607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2" name="Line 25"/>
          <p:cNvSpPr>
            <a:spLocks noChangeShapeType="1"/>
          </p:cNvSpPr>
          <p:nvPr/>
        </p:nvSpPr>
        <p:spPr bwMode="auto">
          <a:xfrm>
            <a:off x="5259388" y="4989513"/>
            <a:ext cx="912812" cy="606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3" name="Line 26"/>
          <p:cNvSpPr>
            <a:spLocks noChangeShapeType="1"/>
          </p:cNvSpPr>
          <p:nvPr/>
        </p:nvSpPr>
        <p:spPr bwMode="auto">
          <a:xfrm flipV="1">
            <a:off x="3200400" y="5214938"/>
            <a:ext cx="1143000" cy="10715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4" name="Line 27"/>
          <p:cNvSpPr>
            <a:spLocks noChangeShapeType="1"/>
          </p:cNvSpPr>
          <p:nvPr/>
        </p:nvSpPr>
        <p:spPr bwMode="auto">
          <a:xfrm flipV="1">
            <a:off x="5259388" y="3929063"/>
            <a:ext cx="455612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5" name="Line 28"/>
          <p:cNvSpPr>
            <a:spLocks noChangeShapeType="1"/>
          </p:cNvSpPr>
          <p:nvPr/>
        </p:nvSpPr>
        <p:spPr bwMode="auto">
          <a:xfrm flipH="1">
            <a:off x="3505200" y="3465513"/>
            <a:ext cx="220980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6" name="Rectangle 29"/>
          <p:cNvSpPr>
            <a:spLocks noChangeArrowheads="1"/>
          </p:cNvSpPr>
          <p:nvPr/>
        </p:nvSpPr>
        <p:spPr bwMode="auto">
          <a:xfrm>
            <a:off x="1377950" y="2870200"/>
            <a:ext cx="1055688" cy="5111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7" name="Line 30"/>
          <p:cNvSpPr>
            <a:spLocks noChangeShapeType="1"/>
          </p:cNvSpPr>
          <p:nvPr/>
        </p:nvSpPr>
        <p:spPr bwMode="auto">
          <a:xfrm>
            <a:off x="2133600" y="3394075"/>
            <a:ext cx="381000" cy="296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stealth" w="med" len="lg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37918" name="Rectangle 31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057AF3CC-2B13-4C0B-B6F0-A1A9D747F6A8}" type="slidenum">
              <a:rPr lang="fr-FR" sz="1400"/>
              <a:pPr algn="r"/>
              <a:t>17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207803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200" dirty="0" smtClean="0">
                <a:ea typeface="ＭＳ Ｐゴシック" charset="0"/>
                <a:cs typeface="ＭＳ Ｐゴシック" charset="0"/>
              </a:rPr>
              <a:t>Principes </a:t>
            </a:r>
            <a:r>
              <a:rPr lang="fr-FR" sz="3200" dirty="0">
                <a:ea typeface="ＭＳ Ｐゴシック" charset="0"/>
                <a:cs typeface="ＭＳ Ｐゴシック" charset="0"/>
              </a:rPr>
              <a:t>de base de la </a:t>
            </a:r>
            <a:r>
              <a:rPr lang="fr-FR" sz="3200" dirty="0" smtClean="0">
                <a:ea typeface="ＭＳ Ｐゴシック" charset="0"/>
                <a:cs typeface="ＭＳ Ｐゴシック" charset="0"/>
              </a:rPr>
              <a:t>POO : </a:t>
            </a:r>
            <a:r>
              <a:rPr lang="fr-FR" sz="3200" dirty="0"/>
              <a:t>Classe et objet</a:t>
            </a:r>
            <a:endParaRPr lang="fr-FR" sz="3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fr-FR" dirty="0">
                <a:ea typeface="ＭＳ Ｐゴシック" charset="0"/>
                <a:cs typeface="Apple Casual"/>
              </a:rPr>
              <a:t>Objet et </a:t>
            </a:r>
            <a:r>
              <a:rPr lang="fr-FR" dirty="0" smtClean="0">
                <a:ea typeface="ＭＳ Ｐゴシック" charset="0"/>
                <a:cs typeface="Apple Casual"/>
              </a:rPr>
              <a:t>classe: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fr-FR" dirty="0">
                <a:ea typeface="ＭＳ Ｐゴシック" charset="0"/>
                <a:cs typeface="Apple Casual"/>
              </a:rPr>
              <a:t>Classe = définitions pour des données (variables) + fonctions (méthodes) agissant sur ces données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fr-FR" dirty="0" smtClean="0">
                <a:ea typeface="ＭＳ Ｐゴシック" charset="0"/>
                <a:cs typeface="Apple Casual"/>
              </a:rPr>
              <a:t>Objet </a:t>
            </a:r>
            <a:r>
              <a:rPr lang="fr-FR" dirty="0">
                <a:ea typeface="ＭＳ Ｐゴシック" charset="0"/>
                <a:cs typeface="Apple Casual"/>
              </a:rPr>
              <a:t>= élément d</a:t>
            </a:r>
            <a:r>
              <a:rPr lang="ja-JP" altLang="fr-FR" dirty="0">
                <a:ea typeface="ＭＳ Ｐゴシック" charset="0"/>
                <a:cs typeface="Apple Casual"/>
              </a:rPr>
              <a:t>’</a:t>
            </a:r>
            <a:r>
              <a:rPr lang="fr-FR" dirty="0">
                <a:ea typeface="ＭＳ Ｐゴシック" charset="0"/>
                <a:cs typeface="Apple Casual"/>
              </a:rPr>
              <a:t>une classe (instance) avec un </a:t>
            </a:r>
            <a:r>
              <a:rPr lang="fr-FR" dirty="0" smtClean="0">
                <a:ea typeface="ＭＳ Ｐゴシック" charset="0"/>
                <a:cs typeface="Apple Casual"/>
              </a:rPr>
              <a:t>état</a:t>
            </a:r>
            <a:endParaRPr lang="fr-FR" dirty="0">
              <a:ea typeface="ＭＳ Ｐゴシック" charset="0"/>
              <a:cs typeface="Apple Casual"/>
            </a:endParaRPr>
          </a:p>
        </p:txBody>
      </p:sp>
    </p:spTree>
    <p:extLst>
      <p:ext uri="{BB962C8B-B14F-4D97-AF65-F5344CB8AC3E}">
        <p14:creationId xmlns:p14="http://schemas.microsoft.com/office/powerpoint/2010/main" val="12474341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27163" y="920750"/>
            <a:ext cx="7716837" cy="1447800"/>
          </a:xfrm>
        </p:spPr>
        <p:txBody>
          <a:bodyPr/>
          <a:lstStyle/>
          <a:p>
            <a:pPr algn="ctr"/>
            <a:r>
              <a:rPr lang="fr-FR" sz="3200" dirty="0" smtClean="0"/>
              <a:t>Polymorphisme</a:t>
            </a:r>
          </a:p>
        </p:txBody>
      </p:sp>
      <p:pic>
        <p:nvPicPr>
          <p:cNvPr id="5632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73025" y="1434217"/>
            <a:ext cx="4608513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Text Box 4"/>
          <p:cNvSpPr txBox="1">
            <a:spLocks noChangeArrowheads="1"/>
          </p:cNvSpPr>
          <p:nvPr/>
        </p:nvSpPr>
        <p:spPr bwMode="auto">
          <a:xfrm>
            <a:off x="5895975" y="3305085"/>
            <a:ext cx="2810209" cy="28623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2000" u="sng">
                <a:solidFill>
                  <a:srgbClr val="FFFFFF"/>
                </a:solidFill>
              </a:rPr>
              <a:t>Un petit programme</a:t>
            </a:r>
            <a:r>
              <a:rPr lang="fr-FR" sz="2000">
                <a:solidFill>
                  <a:srgbClr val="FFFFFF"/>
                </a:solidFill>
              </a:rPr>
              <a:t> :</a:t>
            </a:r>
          </a:p>
          <a:p>
            <a:r>
              <a:rPr lang="fr-FR" sz="2000" b="0">
                <a:solidFill>
                  <a:srgbClr val="FFFFFF"/>
                </a:solidFill>
              </a:rPr>
              <a:t>Personne p;</a:t>
            </a:r>
          </a:p>
          <a:p>
            <a:r>
              <a:rPr lang="fr-FR" sz="2000" b="0">
                <a:solidFill>
                  <a:srgbClr val="FFFFFF"/>
                </a:solidFill>
              </a:rPr>
              <a:t>Dentiste d;</a:t>
            </a:r>
          </a:p>
          <a:p>
            <a:r>
              <a:rPr lang="fr-FR" sz="2000" b="0">
                <a:solidFill>
                  <a:srgbClr val="FFFFFF"/>
                </a:solidFill>
              </a:rPr>
              <a:t>Chirurgien c;</a:t>
            </a:r>
          </a:p>
          <a:p>
            <a:endParaRPr lang="fr-FR" sz="2000" b="0">
              <a:solidFill>
                <a:srgbClr val="FFFFFF"/>
              </a:solidFill>
            </a:endParaRPr>
          </a:p>
          <a:p>
            <a:r>
              <a:rPr lang="fr-FR" sz="2000" b="0">
                <a:solidFill>
                  <a:srgbClr val="FFFFFF"/>
                </a:solidFill>
              </a:rPr>
              <a:t>p = d;</a:t>
            </a:r>
          </a:p>
          <a:p>
            <a:r>
              <a:rPr lang="fr-FR" sz="2000">
                <a:solidFill>
                  <a:srgbClr val="FFFFFF"/>
                </a:solidFill>
              </a:rPr>
              <a:t>p.Travailler();</a:t>
            </a:r>
          </a:p>
          <a:p>
            <a:r>
              <a:rPr lang="fr-FR" sz="2000" b="0">
                <a:solidFill>
                  <a:srgbClr val="FFFFFF"/>
                </a:solidFill>
              </a:rPr>
              <a:t>p = c;</a:t>
            </a:r>
          </a:p>
          <a:p>
            <a:r>
              <a:rPr lang="fr-FR" sz="2000">
                <a:solidFill>
                  <a:srgbClr val="FFFFFF"/>
                </a:solidFill>
              </a:rPr>
              <a:t>p.Travailler();</a:t>
            </a:r>
          </a:p>
        </p:txBody>
      </p:sp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102273" y="5710207"/>
            <a:ext cx="23400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dirty="0">
                <a:solidFill>
                  <a:srgbClr val="FFFFFF"/>
                </a:solidFill>
              </a:rPr>
              <a:t>Arracher des dents</a:t>
            </a:r>
          </a:p>
        </p:txBody>
      </p:sp>
      <p:sp>
        <p:nvSpPr>
          <p:cNvPr id="56325" name="Text Box 7"/>
          <p:cNvSpPr txBox="1">
            <a:spLocks noChangeArrowheads="1"/>
          </p:cNvSpPr>
          <p:nvPr/>
        </p:nvSpPr>
        <p:spPr bwMode="auto">
          <a:xfrm>
            <a:off x="3325019" y="5717217"/>
            <a:ext cx="9825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>
                <a:solidFill>
                  <a:srgbClr val="FFFFFF"/>
                </a:solidFill>
              </a:rPr>
              <a:t>Opérer</a:t>
            </a:r>
          </a:p>
        </p:txBody>
      </p:sp>
      <p:grpSp>
        <p:nvGrpSpPr>
          <p:cNvPr id="56326" name="Group 9"/>
          <p:cNvGrpSpPr>
            <a:grpSpLocks/>
          </p:cNvGrpSpPr>
          <p:nvPr/>
        </p:nvGrpSpPr>
        <p:grpSpPr bwMode="auto">
          <a:xfrm>
            <a:off x="2773365" y="2755018"/>
            <a:ext cx="2944816" cy="1436688"/>
            <a:chOff x="1824" y="1680"/>
            <a:chExt cx="1855" cy="905"/>
          </a:xfrm>
        </p:grpSpPr>
        <p:pic>
          <p:nvPicPr>
            <p:cNvPr id="56328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824" y="1680"/>
              <a:ext cx="1788" cy="7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329" name="Text Box 8"/>
            <p:cNvSpPr txBox="1">
              <a:spLocks noChangeArrowheads="1"/>
            </p:cNvSpPr>
            <p:nvPr/>
          </p:nvSpPr>
          <p:spPr bwMode="auto">
            <a:xfrm>
              <a:off x="2650" y="2352"/>
              <a:ext cx="102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dirty="0">
                  <a:solidFill>
                    <a:srgbClr val="FFFFFF"/>
                  </a:solidFill>
                </a:rPr>
                <a:t>Faire du pain</a:t>
              </a:r>
            </a:p>
          </p:txBody>
        </p:sp>
      </p:grpSp>
      <p:sp>
        <p:nvSpPr>
          <p:cNvPr id="56327" name="Rectangle 10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9088B27-AD90-409C-B8C4-7C5CD0993CF7}" type="slidenum">
              <a:rPr lang="fr-FR" sz="1400"/>
              <a:pPr algn="r"/>
              <a:t>19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17575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600" dirty="0"/>
              <a:t>Introduction à la POO (Programmation Orientée Objet)</a:t>
            </a:r>
          </a:p>
        </p:txBody>
      </p:sp>
    </p:spTree>
    <p:extLst>
      <p:ext uri="{BB962C8B-B14F-4D97-AF65-F5344CB8AC3E}">
        <p14:creationId xmlns:p14="http://schemas.microsoft.com/office/powerpoint/2010/main" val="2301503824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200" dirty="0"/>
              <a:t>Méthodes et attribut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fr-FR" dirty="0" smtClean="0">
                <a:ea typeface="ＭＳ Ｐゴシック" charset="0"/>
              </a:rPr>
              <a:t>une </a:t>
            </a:r>
            <a:r>
              <a:rPr lang="fr-FR" dirty="0">
                <a:ea typeface="ＭＳ Ｐゴシック" charset="0"/>
              </a:rPr>
              <a:t>méthode ou une variable peut être</a:t>
            </a:r>
          </a:p>
          <a:p>
            <a:pPr lvl="1" algn="just">
              <a:lnSpc>
                <a:spcPct val="90000"/>
              </a:lnSpc>
            </a:pPr>
            <a:r>
              <a:rPr lang="fr-FR" dirty="0">
                <a:ea typeface="ＭＳ Ｐゴシック" charset="0"/>
              </a:rPr>
              <a:t> de classe = commune à la classe ou </a:t>
            </a:r>
          </a:p>
          <a:p>
            <a:pPr lvl="1" algn="just">
              <a:lnSpc>
                <a:spcPct val="90000"/>
              </a:lnSpc>
            </a:pPr>
            <a:r>
              <a:rPr lang="fr-FR" dirty="0">
                <a:ea typeface="ＭＳ Ｐゴシック" charset="0"/>
              </a:rPr>
              <a:t>d</a:t>
            </a:r>
            <a:r>
              <a:rPr lang="ja-JP" altLang="fr-FR" dirty="0">
                <a:ea typeface="ＭＳ Ｐゴシック" charset="0"/>
              </a:rPr>
              <a:t>’</a:t>
            </a:r>
            <a:r>
              <a:rPr lang="fr-FR" dirty="0">
                <a:ea typeface="ＭＳ Ｐゴシック" charset="0"/>
              </a:rPr>
              <a:t>instance = dépendant de </a:t>
            </a:r>
            <a:r>
              <a:rPr lang="fr-FR" dirty="0" smtClean="0">
                <a:ea typeface="ＭＳ Ｐゴシック" charset="0"/>
              </a:rPr>
              <a:t>l</a:t>
            </a:r>
            <a:r>
              <a:rPr lang="ja-JP" altLang="fr-FR" dirty="0" smtClean="0">
                <a:ea typeface="ＭＳ Ｐゴシック" charset="0"/>
              </a:rPr>
              <a:t>’</a:t>
            </a:r>
            <a:r>
              <a:rPr lang="fr-FR" dirty="0" smtClean="0">
                <a:ea typeface="ＭＳ Ｐゴシック" charset="0"/>
              </a:rPr>
              <a:t>instance</a:t>
            </a:r>
            <a:endParaRPr lang="fr-FR" dirty="0">
              <a:ea typeface="ＭＳ Ｐゴシック" charset="0"/>
            </a:endParaRPr>
          </a:p>
          <a:p>
            <a:pPr marL="0" indent="0"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33514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 smtClean="0">
                <a:ea typeface="ＭＳ Ｐゴシック" charset="0"/>
                <a:cs typeface="ＭＳ Ｐゴシック" charset="0"/>
              </a:rPr>
              <a:t>Les classes</a:t>
            </a:r>
            <a:endParaRPr lang="fr-FR" sz="3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0788" y="2819400"/>
            <a:ext cx="7834312" cy="3898899"/>
          </a:xfrm>
        </p:spPr>
        <p:txBody>
          <a:bodyPr>
            <a:normAutofit fontScale="70000" lnSpcReduction="20000"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fr-FR" sz="2800" dirty="0">
                <a:ea typeface="ＭＳ Ｐゴシック" charset="0"/>
                <a:cs typeface="ＭＳ Ｐゴシック" charset="0"/>
              </a:rPr>
              <a:t>Classe: définit des méthodes et des variables (déclaration)</a:t>
            </a:r>
          </a:p>
          <a:p>
            <a:pPr algn="just" eaLnBrk="1" hangingPunct="1">
              <a:lnSpc>
                <a:spcPct val="120000"/>
              </a:lnSpc>
            </a:pPr>
            <a:r>
              <a:rPr lang="fr-FR" sz="2800" dirty="0">
                <a:ea typeface="ＭＳ Ｐゴシック" charset="0"/>
                <a:cs typeface="ＭＳ Ｐゴシック" charset="0"/>
              </a:rPr>
              <a:t>Instance d</a:t>
            </a:r>
            <a:r>
              <a:rPr lang="ja-JP" altLang="fr-FR" sz="2800" dirty="0">
                <a:ea typeface="ＭＳ Ｐゴシック" charset="0"/>
                <a:cs typeface="ＭＳ Ｐゴシック" charset="0"/>
              </a:rPr>
              <a:t>’</a:t>
            </a:r>
            <a:r>
              <a:rPr lang="fr-FR" sz="2800" dirty="0">
                <a:ea typeface="ＭＳ Ｐゴシック" charset="0"/>
                <a:cs typeface="ＭＳ Ｐゴシック" charset="0"/>
              </a:rPr>
              <a:t>une classe (objet)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fr-FR" sz="2400" dirty="0">
                <a:ea typeface="ＭＳ Ｐゴシック" charset="0"/>
              </a:rPr>
              <a:t>Méthode de classe: fonction associée à (toute la) classe.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fr-FR" sz="2400" dirty="0">
                <a:ea typeface="ＭＳ Ｐゴシック" charset="0"/>
              </a:rPr>
              <a:t>Méthode d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instance: fonction associée à une instance particulière.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fr-FR" sz="2400" dirty="0">
                <a:ea typeface="ＭＳ Ｐゴシック" charset="0"/>
              </a:rPr>
              <a:t>Variable de classe: associée à une classe (globale et partagée par toutes les instances)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fr-FR" sz="2400" dirty="0">
                <a:ea typeface="ＭＳ Ｐゴシック" charset="0"/>
              </a:rPr>
              <a:t>Variable d</a:t>
            </a:r>
            <a:r>
              <a:rPr lang="ja-JP" altLang="fr-FR" sz="2400" dirty="0">
                <a:ea typeface="ＭＳ Ｐゴシック" charset="0"/>
              </a:rPr>
              <a:t>’</a:t>
            </a:r>
            <a:r>
              <a:rPr lang="fr-FR" sz="2400" dirty="0">
                <a:ea typeface="ＭＳ Ｐゴシック" charset="0"/>
              </a:rPr>
              <a:t>instance: associée à un objet (instancié)</a:t>
            </a:r>
          </a:p>
          <a:p>
            <a:pPr algn="just" eaLnBrk="1" hangingPunct="1">
              <a:lnSpc>
                <a:spcPct val="120000"/>
              </a:lnSpc>
            </a:pPr>
            <a:r>
              <a:rPr lang="fr-FR" sz="2800" dirty="0">
                <a:ea typeface="ＭＳ Ｐゴシック" charset="0"/>
                <a:cs typeface="ＭＳ Ｐゴシック" charset="0"/>
              </a:rPr>
              <a:t>Patience…</a:t>
            </a:r>
          </a:p>
        </p:txBody>
      </p:sp>
    </p:spTree>
    <p:extLst>
      <p:ext uri="{BB962C8B-B14F-4D97-AF65-F5344CB8AC3E}">
        <p14:creationId xmlns:p14="http://schemas.microsoft.com/office/powerpoint/2010/main" val="3151476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1427163" y="1371600"/>
            <a:ext cx="7716837" cy="1447800"/>
          </a:xfrm>
        </p:spPr>
        <p:txBody>
          <a:bodyPr/>
          <a:lstStyle/>
          <a:p>
            <a:pPr algn="ctr"/>
            <a:r>
              <a:rPr lang="fr-FR" sz="3200" dirty="0"/>
              <a:t>Hiérarchie de class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32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package</a:t>
            </a:r>
            <a:r>
              <a:rPr lang="fr-FR" dirty="0">
                <a:ea typeface="ＭＳ Ｐゴシック" charset="0"/>
                <a:cs typeface="ＭＳ Ｐゴシック" charset="0"/>
              </a:rPr>
              <a:t>: regroupement de diverses classes</a:t>
            </a:r>
          </a:p>
          <a:p>
            <a:r>
              <a:rPr lang="fr-FR" sz="32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abstract</a:t>
            </a:r>
            <a:r>
              <a:rPr lang="fr-FR" dirty="0">
                <a:ea typeface="ＭＳ Ｐゴシック" charset="0"/>
                <a:cs typeface="ＭＳ Ｐゴシック" charset="0"/>
              </a:rPr>
              <a:t>: signifie </a:t>
            </a:r>
            <a:r>
              <a:rPr lang="fr-FR" dirty="0" err="1">
                <a:ea typeface="ＭＳ Ｐゴシック" charset="0"/>
                <a:cs typeface="ＭＳ Ｐゴシック" charset="0"/>
              </a:rPr>
              <a:t>qu</a:t>
            </a:r>
            <a:r>
              <a:rPr lang="ja-JP" altLang="fr-FR" dirty="0">
                <a:ea typeface="ＭＳ Ｐゴシック" charset="0"/>
                <a:cs typeface="ＭＳ Ｐゴシック" charset="0"/>
              </a:rPr>
              <a:t>’</a:t>
            </a:r>
            <a:r>
              <a:rPr lang="fr-FR" dirty="0">
                <a:ea typeface="ＭＳ Ｐゴシック" charset="0"/>
                <a:cs typeface="ＭＳ Ｐゴシック" charset="0"/>
              </a:rPr>
              <a:t>il n</a:t>
            </a:r>
            <a:r>
              <a:rPr lang="ja-JP" altLang="fr-FR" dirty="0">
                <a:ea typeface="ＭＳ Ｐゴシック" charset="0"/>
                <a:cs typeface="ＭＳ Ｐゴシック" charset="0"/>
              </a:rPr>
              <a:t>’</a:t>
            </a:r>
            <a:r>
              <a:rPr lang="fr-FR" dirty="0">
                <a:ea typeface="ＭＳ Ｐゴシック" charset="0"/>
                <a:cs typeface="ＭＳ Ｐゴシック" charset="0"/>
              </a:rPr>
              <a:t>y a pas d</a:t>
            </a:r>
            <a:r>
              <a:rPr lang="ja-JP" altLang="fr-FR" dirty="0">
                <a:ea typeface="ＭＳ Ｐゴシック" charset="0"/>
                <a:cs typeface="ＭＳ Ｐゴシック" charset="0"/>
              </a:rPr>
              <a:t>’</a:t>
            </a:r>
            <a:r>
              <a:rPr lang="fr-FR" dirty="0">
                <a:ea typeface="ＭＳ Ｐゴシック" charset="0"/>
                <a:cs typeface="ＭＳ Ｐゴシック" charset="0"/>
              </a:rPr>
              <a:t>implémentation</a:t>
            </a:r>
          </a:p>
          <a:p>
            <a:r>
              <a:rPr lang="fr-FR" sz="32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public</a:t>
            </a:r>
            <a:r>
              <a:rPr lang="fr-FR" dirty="0">
                <a:ea typeface="ＭＳ Ｐゴシック" charset="0"/>
                <a:cs typeface="ＭＳ Ｐゴシック" charset="0"/>
              </a:rPr>
              <a:t>: accessible de l</a:t>
            </a:r>
            <a:r>
              <a:rPr lang="ja-JP" altLang="fr-FR" dirty="0">
                <a:ea typeface="ＭＳ Ｐゴシック" charset="0"/>
                <a:cs typeface="ＭＳ Ｐゴシック" charset="0"/>
              </a:rPr>
              <a:t>’</a:t>
            </a:r>
            <a:r>
              <a:rPr lang="fr-FR" dirty="0">
                <a:ea typeface="ＭＳ Ｐゴシック" charset="0"/>
                <a:cs typeface="ＭＳ Ｐゴシック" charset="0"/>
              </a:rPr>
              <a:t>extérieur</a:t>
            </a:r>
          </a:p>
          <a:p>
            <a:r>
              <a:rPr lang="fr-FR" dirty="0">
                <a:ea typeface="ＭＳ Ｐゴシック" charset="0"/>
                <a:cs typeface="ＭＳ Ｐゴシック" charset="0"/>
              </a:rPr>
              <a:t>La classe est paramétrée par un type (java 1.5</a:t>
            </a:r>
            <a:r>
              <a:rPr lang="fr-FR" dirty="0" smtClean="0">
                <a:ea typeface="ＭＳ Ｐゴシック" charset="0"/>
                <a:cs typeface="ＭＳ Ｐゴシック" charset="0"/>
              </a:rPr>
              <a:t>)</a:t>
            </a:r>
            <a:endParaRPr lang="fr-FR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126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 smtClean="0"/>
              <a:t>Notion </a:t>
            </a:r>
            <a:r>
              <a:rPr lang="fr-FR" sz="3200" dirty="0"/>
              <a:t>d'interface et de classe abstrait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fr-FR" dirty="0"/>
              <a:t>Une interface </a:t>
            </a:r>
            <a:r>
              <a:rPr lang="fr-FR" dirty="0" smtClean="0"/>
              <a:t>décrit </a:t>
            </a:r>
            <a:r>
              <a:rPr lang="fr-FR" dirty="0"/>
              <a:t>un rôle qui doit ensuite être incarné par une classe.</a:t>
            </a:r>
          </a:p>
          <a:p>
            <a:pPr algn="just"/>
            <a:r>
              <a:rPr lang="fr-FR" dirty="0"/>
              <a:t>Le corps d'une interface est une énumération de méthodes et d'attributs sans la définition de leur code.</a:t>
            </a:r>
          </a:p>
          <a:p>
            <a:pPr algn="just"/>
            <a:r>
              <a:rPr lang="fr-FR" dirty="0" smtClean="0"/>
              <a:t>Les classes abstraites </a:t>
            </a:r>
            <a:r>
              <a:rPr lang="fr-FR" smtClean="0"/>
              <a:t>sont des </a:t>
            </a:r>
            <a:r>
              <a:rPr lang="fr-FR" dirty="0" smtClean="0"/>
              <a:t>classes incomplètes qui contiennent une partie des </a:t>
            </a:r>
            <a:r>
              <a:rPr lang="fr-FR" smtClean="0"/>
              <a:t>traitements prédéfini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9353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2473325" y="68263"/>
            <a:ext cx="6670675" cy="1447800"/>
          </a:xfrm>
        </p:spPr>
        <p:txBody>
          <a:bodyPr/>
          <a:lstStyle/>
          <a:p>
            <a:pPr algn="ctr"/>
            <a:r>
              <a:rPr lang="fr-FR" sz="3200" dirty="0" smtClean="0"/>
              <a:t>Les 13 diagrammes UML2.0</a:t>
            </a:r>
          </a:p>
        </p:txBody>
      </p:sp>
      <p:pic>
        <p:nvPicPr>
          <p:cNvPr id="76802" name="Picture 1027" descr="uml_classificatoion_dia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295" y="1286495"/>
            <a:ext cx="8308705" cy="5571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4" name="Rectangle 1029"/>
          <p:cNvSpPr>
            <a:spLocks noChangeArrowheads="1"/>
          </p:cNvSpPr>
          <p:nvPr/>
        </p:nvSpPr>
        <p:spPr bwMode="auto">
          <a:xfrm>
            <a:off x="7268307" y="2209800"/>
            <a:ext cx="1371600" cy="609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76805" name="Rectangle 1030"/>
          <p:cNvSpPr>
            <a:spLocks noChangeArrowheads="1"/>
          </p:cNvSpPr>
          <p:nvPr/>
        </p:nvSpPr>
        <p:spPr bwMode="auto">
          <a:xfrm>
            <a:off x="7268306" y="2971800"/>
            <a:ext cx="1509933" cy="609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76806" name="Rectangle 1031"/>
          <p:cNvSpPr>
            <a:spLocks noChangeArrowheads="1"/>
          </p:cNvSpPr>
          <p:nvPr/>
        </p:nvSpPr>
        <p:spPr bwMode="auto">
          <a:xfrm>
            <a:off x="3533169" y="6003725"/>
            <a:ext cx="2463688" cy="609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76807" name="Rectangle 1032"/>
          <p:cNvSpPr>
            <a:spLocks noChangeArrowheads="1"/>
          </p:cNvSpPr>
          <p:nvPr/>
        </p:nvSpPr>
        <p:spPr bwMode="auto">
          <a:xfrm>
            <a:off x="1143000" y="5715000"/>
            <a:ext cx="990600" cy="3810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76808" name="Rectangle 1033"/>
          <p:cNvSpPr>
            <a:spLocks noChangeArrowheads="1"/>
          </p:cNvSpPr>
          <p:nvPr/>
        </p:nvSpPr>
        <p:spPr bwMode="auto">
          <a:xfrm>
            <a:off x="4244423" y="5079702"/>
            <a:ext cx="2093406" cy="591248"/>
          </a:xfrm>
          <a:prstGeom prst="rect">
            <a:avLst/>
          </a:prstGeom>
          <a:noFill/>
          <a:ln w="57150">
            <a:solidFill>
              <a:srgbClr val="FF99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8902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es cas d’utilisati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15770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792163"/>
            <a:ext cx="7150100" cy="1447800"/>
          </a:xfrm>
        </p:spPr>
        <p:txBody>
          <a:bodyPr/>
          <a:lstStyle/>
          <a:p>
            <a:pPr algn="ctr"/>
            <a:r>
              <a:rPr lang="fr-FR" sz="3200" dirty="0" smtClean="0"/>
              <a:t>Diagramme de Use case</a:t>
            </a:r>
            <a:br>
              <a:rPr lang="fr-FR" sz="3200" dirty="0" smtClean="0"/>
            </a:br>
            <a:r>
              <a:rPr lang="fr-FR" sz="3200" dirty="0" smtClean="0"/>
              <a:t>Les acteurs</a:t>
            </a:r>
          </a:p>
        </p:txBody>
      </p:sp>
      <p:sp>
        <p:nvSpPr>
          <p:cNvPr id="80898" name="Rectangle 3"/>
          <p:cNvSpPr>
            <a:spLocks noChangeArrowheads="1"/>
          </p:cNvSpPr>
          <p:nvPr/>
        </p:nvSpPr>
        <p:spPr bwMode="auto">
          <a:xfrm>
            <a:off x="457200" y="2472425"/>
            <a:ext cx="6705600" cy="21336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just"/>
            <a:r>
              <a:rPr lang="fr-FR" sz="2000" b="0" dirty="0">
                <a:solidFill>
                  <a:schemeClr val="accent1"/>
                </a:solidFill>
              </a:rPr>
              <a:t>Un </a:t>
            </a:r>
            <a:r>
              <a:rPr lang="fr-FR" sz="2000" u="sng" dirty="0">
                <a:solidFill>
                  <a:schemeClr val="accent1"/>
                </a:solidFill>
              </a:rPr>
              <a:t>acteur</a:t>
            </a:r>
            <a:r>
              <a:rPr lang="fr-FR" sz="2000" b="0" dirty="0">
                <a:solidFill>
                  <a:schemeClr val="accent1"/>
                </a:solidFill>
              </a:rPr>
              <a:t> est un rôle d’un ou plusieurs objets</a:t>
            </a:r>
          </a:p>
          <a:p>
            <a:pPr algn="just"/>
            <a:r>
              <a:rPr lang="fr-FR" sz="2000" b="0" dirty="0">
                <a:solidFill>
                  <a:schemeClr val="accent1"/>
                </a:solidFill>
              </a:rPr>
              <a:t>situés à </a:t>
            </a:r>
            <a:r>
              <a:rPr lang="fr-FR" sz="2000" dirty="0">
                <a:solidFill>
                  <a:schemeClr val="accent1"/>
                </a:solidFill>
              </a:rPr>
              <a:t>l’extérieur</a:t>
            </a:r>
            <a:r>
              <a:rPr lang="fr-FR" sz="2000" b="0" dirty="0">
                <a:solidFill>
                  <a:schemeClr val="accent1"/>
                </a:solidFill>
              </a:rPr>
              <a:t> du système et qui </a:t>
            </a:r>
            <a:r>
              <a:rPr lang="fr-FR" sz="2000" dirty="0">
                <a:solidFill>
                  <a:schemeClr val="accent1"/>
                </a:solidFill>
              </a:rPr>
              <a:t>interagissent</a:t>
            </a:r>
          </a:p>
          <a:p>
            <a:pPr algn="just"/>
            <a:r>
              <a:rPr lang="fr-FR" sz="2000" b="0" dirty="0">
                <a:solidFill>
                  <a:schemeClr val="accent1"/>
                </a:solidFill>
              </a:rPr>
              <a:t>avec lui pour remplir une </a:t>
            </a:r>
            <a:r>
              <a:rPr lang="fr-FR" sz="2000" dirty="0">
                <a:solidFill>
                  <a:schemeClr val="accent1"/>
                </a:solidFill>
              </a:rPr>
              <a:t>fonctionnalité</a:t>
            </a:r>
            <a:r>
              <a:rPr lang="fr-FR" sz="2000" b="0" dirty="0">
                <a:solidFill>
                  <a:schemeClr val="accent1"/>
                </a:solidFill>
              </a:rPr>
              <a:t> donnée </a:t>
            </a:r>
          </a:p>
          <a:p>
            <a:pPr algn="just"/>
            <a:r>
              <a:rPr lang="fr-FR" sz="2000" b="0" dirty="0">
                <a:solidFill>
                  <a:schemeClr val="accent1"/>
                </a:solidFill>
              </a:rPr>
              <a:t>de ce système.</a:t>
            </a:r>
          </a:p>
          <a:p>
            <a:pPr algn="just"/>
            <a:r>
              <a:rPr lang="fr-FR" sz="2000" b="0" dirty="0">
                <a:solidFill>
                  <a:schemeClr val="accent1"/>
                </a:solidFill>
              </a:rPr>
              <a:t>Un acteur caractérise le rôle joué par un objet à</a:t>
            </a:r>
          </a:p>
          <a:p>
            <a:pPr algn="just"/>
            <a:r>
              <a:rPr lang="fr-FR" sz="2000" dirty="0">
                <a:solidFill>
                  <a:schemeClr val="accent1"/>
                </a:solidFill>
              </a:rPr>
              <a:t>l’extérieur</a:t>
            </a:r>
            <a:r>
              <a:rPr lang="fr-FR" sz="2000" b="0" dirty="0">
                <a:solidFill>
                  <a:schemeClr val="accent1"/>
                </a:solidFill>
              </a:rPr>
              <a:t> du système.</a:t>
            </a:r>
          </a:p>
        </p:txBody>
      </p:sp>
      <p:sp>
        <p:nvSpPr>
          <p:cNvPr id="80900" name="Text Box 6"/>
          <p:cNvSpPr txBox="1">
            <a:spLocks noChangeArrowheads="1"/>
          </p:cNvSpPr>
          <p:nvPr/>
        </p:nvSpPr>
        <p:spPr bwMode="auto">
          <a:xfrm>
            <a:off x="1295400" y="4888310"/>
            <a:ext cx="646843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n acteur parle au système (Acteur principal)</a:t>
            </a: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Le système parle à un acteur (Acteur secondaire)</a:t>
            </a: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n acteur est :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n humain (via une IHM)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Du soft/ le temps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Du hard</a:t>
            </a:r>
          </a:p>
        </p:txBody>
      </p:sp>
      <p:sp>
        <p:nvSpPr>
          <p:cNvPr id="80901" name="Rectangle 8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3369A7DA-1D2C-4EB0-978A-76074723B536}" type="slidenum">
              <a:rPr lang="fr-FR" sz="1400"/>
              <a:pPr algn="r"/>
              <a:t>26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109838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2525" y="985838"/>
            <a:ext cx="7991475" cy="1447800"/>
          </a:xfrm>
        </p:spPr>
        <p:txBody>
          <a:bodyPr/>
          <a:lstStyle/>
          <a:p>
            <a:pPr algn="ctr"/>
            <a:r>
              <a:rPr lang="fr-FR" sz="3200" dirty="0" smtClean="0"/>
              <a:t>Diagramme de Use case</a:t>
            </a:r>
            <a:br>
              <a:rPr lang="fr-FR" sz="3200" dirty="0" smtClean="0"/>
            </a:br>
            <a:r>
              <a:rPr lang="fr-FR" sz="3200" dirty="0" smtClean="0"/>
              <a:t>Use Case</a:t>
            </a:r>
          </a:p>
        </p:txBody>
      </p:sp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1373188" y="2906136"/>
            <a:ext cx="6343650" cy="1966913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fr-FR" sz="2000" b="0" dirty="0">
                <a:solidFill>
                  <a:srgbClr val="073779"/>
                </a:solidFill>
              </a:rPr>
              <a:t>Un Cas d’utilisation </a:t>
            </a:r>
            <a:r>
              <a:rPr lang="fr-FR" sz="2000" dirty="0">
                <a:solidFill>
                  <a:srgbClr val="073779"/>
                </a:solidFill>
              </a:rPr>
              <a:t>( </a:t>
            </a:r>
            <a:r>
              <a:rPr lang="fr-FR" sz="2000" u="sng" dirty="0">
                <a:solidFill>
                  <a:srgbClr val="073779"/>
                </a:solidFill>
              </a:rPr>
              <a:t>use case</a:t>
            </a:r>
            <a:r>
              <a:rPr lang="fr-FR" sz="2000" dirty="0">
                <a:solidFill>
                  <a:srgbClr val="073779"/>
                </a:solidFill>
              </a:rPr>
              <a:t> </a:t>
            </a:r>
            <a:r>
              <a:rPr lang="fr-FR" sz="2000" b="0" dirty="0">
                <a:solidFill>
                  <a:srgbClr val="073779"/>
                </a:solidFill>
              </a:rPr>
              <a:t>) est une </a:t>
            </a:r>
          </a:p>
          <a:p>
            <a:r>
              <a:rPr lang="fr-FR" sz="2000" dirty="0">
                <a:solidFill>
                  <a:srgbClr val="073779"/>
                </a:solidFill>
              </a:rPr>
              <a:t>fonctionnalité</a:t>
            </a:r>
            <a:r>
              <a:rPr lang="fr-FR" sz="2000" b="0" dirty="0">
                <a:solidFill>
                  <a:srgbClr val="073779"/>
                </a:solidFill>
              </a:rPr>
              <a:t> remplie par le système et qui se</a:t>
            </a:r>
          </a:p>
          <a:p>
            <a:r>
              <a:rPr lang="fr-FR" sz="2000" b="0" dirty="0">
                <a:solidFill>
                  <a:srgbClr val="073779"/>
                </a:solidFill>
              </a:rPr>
              <a:t>manifeste par </a:t>
            </a:r>
            <a:r>
              <a:rPr lang="fr-FR" sz="2000" dirty="0">
                <a:solidFill>
                  <a:srgbClr val="073779"/>
                </a:solidFill>
              </a:rPr>
              <a:t>un ensemble de messages </a:t>
            </a:r>
            <a:r>
              <a:rPr lang="fr-FR" sz="2000" b="0" dirty="0">
                <a:solidFill>
                  <a:srgbClr val="073779"/>
                </a:solidFill>
              </a:rPr>
              <a:t>échangés</a:t>
            </a:r>
          </a:p>
          <a:p>
            <a:r>
              <a:rPr lang="fr-FR" sz="2000" b="0" dirty="0">
                <a:solidFill>
                  <a:srgbClr val="073779"/>
                </a:solidFill>
              </a:rPr>
              <a:t>entre le système et un ou</a:t>
            </a:r>
            <a:r>
              <a:rPr lang="fr-FR" sz="1800" b="0" dirty="0">
                <a:solidFill>
                  <a:srgbClr val="073779"/>
                </a:solidFill>
              </a:rPr>
              <a:t> </a:t>
            </a:r>
            <a:r>
              <a:rPr lang="fr-FR" sz="2000" b="0" dirty="0">
                <a:solidFill>
                  <a:srgbClr val="073779"/>
                </a:solidFill>
              </a:rPr>
              <a:t>plusieurs acteurs. </a:t>
            </a:r>
          </a:p>
        </p:txBody>
      </p:sp>
      <p:pic>
        <p:nvPicPr>
          <p:cNvPr id="8192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8550" y="4932750"/>
            <a:ext cx="6938963" cy="182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9908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27163" y="487363"/>
            <a:ext cx="7716837" cy="1447800"/>
          </a:xfrm>
        </p:spPr>
        <p:txBody>
          <a:bodyPr/>
          <a:lstStyle/>
          <a:p>
            <a:pPr algn="ctr"/>
            <a:r>
              <a:rPr lang="fr-FR" sz="3200" smtClean="0"/>
              <a:t>Diagramme de Use case</a:t>
            </a:r>
            <a:br>
              <a:rPr lang="fr-FR" sz="3200" smtClean="0"/>
            </a:br>
            <a:r>
              <a:rPr lang="fr-FR" sz="3200" smtClean="0"/>
              <a:t>Description d'un Use Case</a:t>
            </a:r>
          </a:p>
        </p:txBody>
      </p:sp>
      <p:sp>
        <p:nvSpPr>
          <p:cNvPr id="82946" name="Rectangle 4"/>
          <p:cNvSpPr>
            <a:spLocks noChangeArrowheads="1"/>
          </p:cNvSpPr>
          <p:nvPr/>
        </p:nvSpPr>
        <p:spPr bwMode="auto">
          <a:xfrm>
            <a:off x="157910" y="2053225"/>
            <a:ext cx="3524250" cy="47291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Titre et numéro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Résumé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Les acteu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fr-FR" sz="2000" dirty="0">
                <a:solidFill>
                  <a:srgbClr val="FFFFFF"/>
                </a:solidFill>
              </a:rPr>
              <a:t> Acteur princip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fr-FR" sz="2000" dirty="0">
                <a:solidFill>
                  <a:srgbClr val="FFFFFF"/>
                </a:solidFill>
              </a:rPr>
              <a:t> Acteurs secondai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Pré-condi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Descrip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</a:t>
            </a:r>
            <a:r>
              <a:rPr lang="fr-FR" sz="2000" dirty="0">
                <a:solidFill>
                  <a:srgbClr val="FF0000"/>
                </a:solidFill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fr-FR" sz="2000" dirty="0">
                <a:solidFill>
                  <a:srgbClr val="FFFFFF"/>
                </a:solidFill>
              </a:rPr>
              <a:t> Post-conditions</a:t>
            </a:r>
            <a:endParaRPr lang="fr-FR" sz="6600" dirty="0">
              <a:solidFill>
                <a:srgbClr val="FFFFFF"/>
              </a:solidFill>
            </a:endParaRP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4402758" y="2133600"/>
            <a:ext cx="431199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400" b="0" dirty="0">
                <a:solidFill>
                  <a:schemeClr val="bg1"/>
                </a:solidFill>
              </a:rPr>
              <a:t>(3-5 pages)</a:t>
            </a:r>
          </a:p>
          <a:p>
            <a:pPr algn="ctr"/>
            <a:r>
              <a:rPr lang="fr-FR" sz="2400" b="0" dirty="0">
                <a:solidFill>
                  <a:schemeClr val="bg1"/>
                </a:solidFill>
              </a:rPr>
              <a:t>Ce n’est pas une </a:t>
            </a:r>
          </a:p>
          <a:p>
            <a:pPr algn="ctr"/>
            <a:r>
              <a:rPr lang="fr-FR" sz="2400" b="0" dirty="0">
                <a:solidFill>
                  <a:schemeClr val="bg1"/>
                </a:solidFill>
              </a:rPr>
              <a:t>description formelle.</a:t>
            </a:r>
          </a:p>
          <a:p>
            <a:pPr algn="ctr"/>
            <a:r>
              <a:rPr lang="fr-FR" sz="2400" b="0" dirty="0">
                <a:solidFill>
                  <a:schemeClr val="bg1"/>
                </a:solidFill>
              </a:rPr>
              <a:t>Mais doit être très détaillée.</a:t>
            </a:r>
          </a:p>
        </p:txBody>
      </p:sp>
      <p:sp>
        <p:nvSpPr>
          <p:cNvPr id="82948" name="Oval 6"/>
          <p:cNvSpPr>
            <a:spLocks noChangeArrowheads="1"/>
          </p:cNvSpPr>
          <p:nvPr/>
        </p:nvSpPr>
        <p:spPr bwMode="auto">
          <a:xfrm>
            <a:off x="5257800" y="4648200"/>
            <a:ext cx="2743200" cy="12954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FR" sz="2000" b="0" dirty="0"/>
              <a:t>Ceci est l’usage</a:t>
            </a:r>
          </a:p>
          <a:p>
            <a:pPr algn="ctr"/>
            <a:r>
              <a:rPr lang="fr-FR" sz="2000" b="0" dirty="0"/>
              <a:t>mais ne fait pas partie</a:t>
            </a:r>
          </a:p>
          <a:p>
            <a:pPr algn="ctr"/>
            <a:r>
              <a:rPr lang="fr-FR" sz="2000" b="0" dirty="0"/>
              <a:t>de la norme UML</a:t>
            </a:r>
          </a:p>
        </p:txBody>
      </p:sp>
    </p:spTree>
    <p:extLst>
      <p:ext uri="{BB962C8B-B14F-4D97-AF65-F5344CB8AC3E}">
        <p14:creationId xmlns:p14="http://schemas.microsoft.com/office/powerpoint/2010/main" val="315820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73275" y="138113"/>
            <a:ext cx="7070725" cy="1447800"/>
          </a:xfrm>
        </p:spPr>
        <p:txBody>
          <a:bodyPr/>
          <a:lstStyle/>
          <a:p>
            <a:pPr algn="ctr"/>
            <a:r>
              <a:rPr lang="fr-FR" sz="3200" dirty="0" smtClean="0"/>
              <a:t>Diagramme de Use case</a:t>
            </a:r>
          </a:p>
        </p:txBody>
      </p:sp>
      <p:sp>
        <p:nvSpPr>
          <p:cNvPr id="84994" name="Line 3"/>
          <p:cNvSpPr>
            <a:spLocks noChangeShapeType="1"/>
          </p:cNvSpPr>
          <p:nvPr/>
        </p:nvSpPr>
        <p:spPr bwMode="auto">
          <a:xfrm>
            <a:off x="2635250" y="2171053"/>
            <a:ext cx="12668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4995" name="Line 4"/>
          <p:cNvSpPr>
            <a:spLocks noChangeShapeType="1"/>
          </p:cNvSpPr>
          <p:nvPr/>
        </p:nvSpPr>
        <p:spPr bwMode="auto">
          <a:xfrm flipH="1">
            <a:off x="1366838" y="2171053"/>
            <a:ext cx="1268412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4996" name="Oval 5"/>
          <p:cNvSpPr>
            <a:spLocks noChangeArrowheads="1"/>
          </p:cNvSpPr>
          <p:nvPr/>
        </p:nvSpPr>
        <p:spPr bwMode="auto">
          <a:xfrm>
            <a:off x="5356225" y="4141140"/>
            <a:ext cx="865188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4997" name="Rectangle 6"/>
          <p:cNvSpPr>
            <a:spLocks noChangeArrowheads="1"/>
          </p:cNvSpPr>
          <p:nvPr/>
        </p:nvSpPr>
        <p:spPr bwMode="auto">
          <a:xfrm>
            <a:off x="5469031" y="4703115"/>
            <a:ext cx="75546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Payer cash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4998" name="Oval 7"/>
          <p:cNvSpPr>
            <a:spLocks noChangeArrowheads="1"/>
          </p:cNvSpPr>
          <p:nvPr/>
        </p:nvSpPr>
        <p:spPr bwMode="auto">
          <a:xfrm>
            <a:off x="6423025" y="4572940"/>
            <a:ext cx="863600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4999" name="Rectangle 8"/>
          <p:cNvSpPr>
            <a:spLocks noChangeArrowheads="1"/>
          </p:cNvSpPr>
          <p:nvPr/>
        </p:nvSpPr>
        <p:spPr bwMode="auto">
          <a:xfrm>
            <a:off x="6381917" y="5149203"/>
            <a:ext cx="106011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 dirty="0">
                <a:solidFill>
                  <a:schemeClr val="bg1"/>
                </a:solidFill>
              </a:rPr>
              <a:t>Payer par cart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5000" name="Oval 9"/>
          <p:cNvSpPr>
            <a:spLocks noChangeArrowheads="1"/>
          </p:cNvSpPr>
          <p:nvPr/>
        </p:nvSpPr>
        <p:spPr bwMode="auto">
          <a:xfrm>
            <a:off x="3786188" y="3450578"/>
            <a:ext cx="865187" cy="446087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1" name="Rectangle 10"/>
          <p:cNvSpPr>
            <a:spLocks noChangeArrowheads="1"/>
          </p:cNvSpPr>
          <p:nvPr/>
        </p:nvSpPr>
        <p:spPr bwMode="auto">
          <a:xfrm>
            <a:off x="3996101" y="4012553"/>
            <a:ext cx="51679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Manger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02" name="Oval 11"/>
          <p:cNvSpPr>
            <a:spLocks noChangeArrowheads="1"/>
          </p:cNvSpPr>
          <p:nvPr/>
        </p:nvSpPr>
        <p:spPr bwMode="auto">
          <a:xfrm>
            <a:off x="7616825" y="4257028"/>
            <a:ext cx="865188" cy="460375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3" name="Rectangle 12"/>
          <p:cNvSpPr>
            <a:spLocks noChangeArrowheads="1"/>
          </p:cNvSpPr>
          <p:nvPr/>
        </p:nvSpPr>
        <p:spPr bwMode="auto">
          <a:xfrm>
            <a:off x="7473304" y="4831703"/>
            <a:ext cx="124113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Demander facture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04" name="Oval 13"/>
          <p:cNvSpPr>
            <a:spLocks noChangeArrowheads="1"/>
          </p:cNvSpPr>
          <p:nvPr/>
        </p:nvSpPr>
        <p:spPr bwMode="auto">
          <a:xfrm>
            <a:off x="604838" y="2918765"/>
            <a:ext cx="230187" cy="2301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5" name="Line 14"/>
          <p:cNvSpPr>
            <a:spLocks noChangeShapeType="1"/>
          </p:cNvSpPr>
          <p:nvPr/>
        </p:nvSpPr>
        <p:spPr bwMode="auto">
          <a:xfrm>
            <a:off x="704850" y="3120378"/>
            <a:ext cx="1588" cy="201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6" name="Line 15"/>
          <p:cNvSpPr>
            <a:spLocks noChangeShapeType="1"/>
          </p:cNvSpPr>
          <p:nvPr/>
        </p:nvSpPr>
        <p:spPr bwMode="auto">
          <a:xfrm>
            <a:off x="546100" y="3177528"/>
            <a:ext cx="3175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7" name="Freeform 16"/>
          <p:cNvSpPr>
            <a:spLocks/>
          </p:cNvSpPr>
          <p:nvPr/>
        </p:nvSpPr>
        <p:spPr bwMode="auto">
          <a:xfrm>
            <a:off x="474663" y="3321990"/>
            <a:ext cx="460375" cy="215900"/>
          </a:xfrm>
          <a:custGeom>
            <a:avLst/>
            <a:gdLst>
              <a:gd name="T0" fmla="*/ 0 w 32"/>
              <a:gd name="T1" fmla="*/ 2147483647 h 15"/>
              <a:gd name="T2" fmla="*/ 2147483647 w 32"/>
              <a:gd name="T3" fmla="*/ 0 h 15"/>
              <a:gd name="T4" fmla="*/ 2147483647 w 32"/>
              <a:gd name="T5" fmla="*/ 2147483647 h 15"/>
              <a:gd name="T6" fmla="*/ 0 60000 65536"/>
              <a:gd name="T7" fmla="*/ 0 60000 65536"/>
              <a:gd name="T8" fmla="*/ 0 60000 65536"/>
              <a:gd name="T9" fmla="*/ 0 w 32"/>
              <a:gd name="T10" fmla="*/ 0 h 15"/>
              <a:gd name="T11" fmla="*/ 32 w 32"/>
              <a:gd name="T12" fmla="*/ 15 h 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" h="15">
                <a:moveTo>
                  <a:pt x="0" y="15"/>
                </a:moveTo>
                <a:lnTo>
                  <a:pt x="16" y="0"/>
                </a:lnTo>
                <a:lnTo>
                  <a:pt x="32" y="15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08" name="Rectangle 17"/>
          <p:cNvSpPr>
            <a:spLocks noChangeArrowheads="1"/>
          </p:cNvSpPr>
          <p:nvPr/>
        </p:nvSpPr>
        <p:spPr bwMode="auto">
          <a:xfrm>
            <a:off x="268563" y="3666478"/>
            <a:ext cx="93131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Maitre d'hotel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09" name="Oval 18"/>
          <p:cNvSpPr>
            <a:spLocks noChangeArrowheads="1"/>
          </p:cNvSpPr>
          <p:nvPr/>
        </p:nvSpPr>
        <p:spPr bwMode="auto">
          <a:xfrm>
            <a:off x="1655763" y="2760015"/>
            <a:ext cx="863600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0" name="Rectangle 19"/>
          <p:cNvSpPr>
            <a:spLocks noChangeArrowheads="1"/>
          </p:cNvSpPr>
          <p:nvPr/>
        </p:nvSpPr>
        <p:spPr bwMode="auto">
          <a:xfrm>
            <a:off x="1357042" y="3336278"/>
            <a:ext cx="150390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Prendre la commande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11" name="Line 20"/>
          <p:cNvSpPr>
            <a:spLocks noChangeShapeType="1"/>
          </p:cNvSpPr>
          <p:nvPr/>
        </p:nvSpPr>
        <p:spPr bwMode="auto">
          <a:xfrm flipV="1">
            <a:off x="1281113" y="3048940"/>
            <a:ext cx="374650" cy="5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2" name="Line 21"/>
          <p:cNvSpPr>
            <a:spLocks noChangeShapeType="1"/>
          </p:cNvSpPr>
          <p:nvPr/>
        </p:nvSpPr>
        <p:spPr bwMode="auto">
          <a:xfrm flipH="1">
            <a:off x="920750" y="3106090"/>
            <a:ext cx="360363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3" name="Oval 22"/>
          <p:cNvSpPr>
            <a:spLocks noChangeArrowheads="1"/>
          </p:cNvSpPr>
          <p:nvPr/>
        </p:nvSpPr>
        <p:spPr bwMode="auto">
          <a:xfrm>
            <a:off x="1036638" y="1867840"/>
            <a:ext cx="230187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4" name="Line 23"/>
          <p:cNvSpPr>
            <a:spLocks noChangeShapeType="1"/>
          </p:cNvSpPr>
          <p:nvPr/>
        </p:nvSpPr>
        <p:spPr bwMode="auto">
          <a:xfrm>
            <a:off x="1136650" y="2069453"/>
            <a:ext cx="1588" cy="187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5" name="Line 24"/>
          <p:cNvSpPr>
            <a:spLocks noChangeShapeType="1"/>
          </p:cNvSpPr>
          <p:nvPr/>
        </p:nvSpPr>
        <p:spPr bwMode="auto">
          <a:xfrm>
            <a:off x="979488" y="2112315"/>
            <a:ext cx="330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6" name="Freeform 25"/>
          <p:cNvSpPr>
            <a:spLocks/>
          </p:cNvSpPr>
          <p:nvPr/>
        </p:nvSpPr>
        <p:spPr bwMode="auto">
          <a:xfrm>
            <a:off x="920750" y="2256778"/>
            <a:ext cx="446088" cy="215900"/>
          </a:xfrm>
          <a:custGeom>
            <a:avLst/>
            <a:gdLst>
              <a:gd name="T0" fmla="*/ 0 w 31"/>
              <a:gd name="T1" fmla="*/ 2147483647 h 15"/>
              <a:gd name="T2" fmla="*/ 2147483647 w 31"/>
              <a:gd name="T3" fmla="*/ 0 h 15"/>
              <a:gd name="T4" fmla="*/ 2147483647 w 31"/>
              <a:gd name="T5" fmla="*/ 2147483647 h 15"/>
              <a:gd name="T6" fmla="*/ 0 60000 65536"/>
              <a:gd name="T7" fmla="*/ 0 60000 65536"/>
              <a:gd name="T8" fmla="*/ 0 60000 65536"/>
              <a:gd name="T9" fmla="*/ 0 w 31"/>
              <a:gd name="T10" fmla="*/ 0 h 15"/>
              <a:gd name="T11" fmla="*/ 31 w 31"/>
              <a:gd name="T12" fmla="*/ 15 h 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" h="15">
                <a:moveTo>
                  <a:pt x="0" y="15"/>
                </a:moveTo>
                <a:lnTo>
                  <a:pt x="15" y="0"/>
                </a:lnTo>
                <a:lnTo>
                  <a:pt x="31" y="15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7" name="Rectangle 26"/>
          <p:cNvSpPr>
            <a:spLocks noChangeArrowheads="1"/>
          </p:cNvSpPr>
          <p:nvPr/>
        </p:nvSpPr>
        <p:spPr bwMode="auto">
          <a:xfrm>
            <a:off x="977358" y="2602853"/>
            <a:ext cx="37573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client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18" name="Oval 27"/>
          <p:cNvSpPr>
            <a:spLocks noChangeArrowheads="1"/>
          </p:cNvSpPr>
          <p:nvPr/>
        </p:nvSpPr>
        <p:spPr bwMode="auto">
          <a:xfrm>
            <a:off x="3916363" y="1955153"/>
            <a:ext cx="863600" cy="446087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19" name="Rectangle 28"/>
          <p:cNvSpPr>
            <a:spLocks noChangeArrowheads="1"/>
          </p:cNvSpPr>
          <p:nvPr/>
        </p:nvSpPr>
        <p:spPr bwMode="auto">
          <a:xfrm>
            <a:off x="3757762" y="2515540"/>
            <a:ext cx="128240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Aller au restaurant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20" name="Line 29"/>
          <p:cNvSpPr>
            <a:spLocks noChangeShapeType="1"/>
          </p:cNvSpPr>
          <p:nvPr/>
        </p:nvSpPr>
        <p:spPr bwMode="auto">
          <a:xfrm flipH="1">
            <a:off x="2505075" y="2558403"/>
            <a:ext cx="692150" cy="25876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1" name="Line 30"/>
          <p:cNvSpPr>
            <a:spLocks noChangeShapeType="1"/>
          </p:cNvSpPr>
          <p:nvPr/>
        </p:nvSpPr>
        <p:spPr bwMode="auto">
          <a:xfrm>
            <a:off x="2505075" y="2817165"/>
            <a:ext cx="1587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2" name="Line 31"/>
          <p:cNvSpPr>
            <a:spLocks noChangeShapeType="1"/>
          </p:cNvSpPr>
          <p:nvPr/>
        </p:nvSpPr>
        <p:spPr bwMode="auto">
          <a:xfrm flipV="1">
            <a:off x="2505075" y="2702865"/>
            <a:ext cx="115888" cy="114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3" name="Line 32"/>
          <p:cNvSpPr>
            <a:spLocks noChangeShapeType="1"/>
          </p:cNvSpPr>
          <p:nvPr/>
        </p:nvSpPr>
        <p:spPr bwMode="auto">
          <a:xfrm flipV="1">
            <a:off x="3197225" y="2313928"/>
            <a:ext cx="704850" cy="2444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4" name="Rectangle 33"/>
          <p:cNvSpPr>
            <a:spLocks noChangeArrowheads="1"/>
          </p:cNvSpPr>
          <p:nvPr/>
        </p:nvSpPr>
        <p:spPr bwMode="auto">
          <a:xfrm>
            <a:off x="2746647" y="2444103"/>
            <a:ext cx="82813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&lt;&lt;include&gt;&gt;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25" name="Line 34"/>
          <p:cNvSpPr>
            <a:spLocks noChangeShapeType="1"/>
          </p:cNvSpPr>
          <p:nvPr/>
        </p:nvSpPr>
        <p:spPr bwMode="auto">
          <a:xfrm flipH="1">
            <a:off x="4219575" y="3120378"/>
            <a:ext cx="28575" cy="31591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6" name="Line 35"/>
          <p:cNvSpPr>
            <a:spLocks noChangeShapeType="1"/>
          </p:cNvSpPr>
          <p:nvPr/>
        </p:nvSpPr>
        <p:spPr bwMode="auto">
          <a:xfrm flipV="1">
            <a:off x="4219575" y="3307703"/>
            <a:ext cx="71438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7" name="Line 36"/>
          <p:cNvSpPr>
            <a:spLocks noChangeShapeType="1"/>
          </p:cNvSpPr>
          <p:nvPr/>
        </p:nvSpPr>
        <p:spPr bwMode="auto">
          <a:xfrm flipH="1" flipV="1">
            <a:off x="4175125" y="3293415"/>
            <a:ext cx="44450" cy="142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8" name="Line 37"/>
          <p:cNvSpPr>
            <a:spLocks noChangeShapeType="1"/>
          </p:cNvSpPr>
          <p:nvPr/>
        </p:nvSpPr>
        <p:spPr bwMode="auto">
          <a:xfrm flipV="1">
            <a:off x="4248150" y="2788590"/>
            <a:ext cx="28575" cy="3317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29" name="Rectangle 38"/>
          <p:cNvSpPr>
            <a:spLocks noChangeArrowheads="1"/>
          </p:cNvSpPr>
          <p:nvPr/>
        </p:nvSpPr>
        <p:spPr bwMode="auto">
          <a:xfrm>
            <a:off x="3870597" y="3004490"/>
            <a:ext cx="82813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&lt;&lt;include&gt;&gt;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30" name="Oval 39"/>
          <p:cNvSpPr>
            <a:spLocks noChangeArrowheads="1"/>
          </p:cNvSpPr>
          <p:nvPr/>
        </p:nvSpPr>
        <p:spPr bwMode="auto">
          <a:xfrm>
            <a:off x="8121650" y="2674290"/>
            <a:ext cx="230188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1" name="Line 40"/>
          <p:cNvSpPr>
            <a:spLocks noChangeShapeType="1"/>
          </p:cNvSpPr>
          <p:nvPr/>
        </p:nvSpPr>
        <p:spPr bwMode="auto">
          <a:xfrm>
            <a:off x="8221663" y="2875903"/>
            <a:ext cx="1587" cy="187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2" name="Line 41"/>
          <p:cNvSpPr>
            <a:spLocks noChangeShapeType="1"/>
          </p:cNvSpPr>
          <p:nvPr/>
        </p:nvSpPr>
        <p:spPr bwMode="auto">
          <a:xfrm>
            <a:off x="8064500" y="2933053"/>
            <a:ext cx="330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3" name="Freeform 42"/>
          <p:cNvSpPr>
            <a:spLocks/>
          </p:cNvSpPr>
          <p:nvPr/>
        </p:nvSpPr>
        <p:spPr bwMode="auto">
          <a:xfrm>
            <a:off x="7991475" y="3063228"/>
            <a:ext cx="461963" cy="230187"/>
          </a:xfrm>
          <a:custGeom>
            <a:avLst/>
            <a:gdLst>
              <a:gd name="T0" fmla="*/ 0 w 32"/>
              <a:gd name="T1" fmla="*/ 2147483647 h 16"/>
              <a:gd name="T2" fmla="*/ 2147483647 w 32"/>
              <a:gd name="T3" fmla="*/ 0 h 16"/>
              <a:gd name="T4" fmla="*/ 2147483647 w 32"/>
              <a:gd name="T5" fmla="*/ 2147483647 h 16"/>
              <a:gd name="T6" fmla="*/ 0 60000 65536"/>
              <a:gd name="T7" fmla="*/ 0 60000 65536"/>
              <a:gd name="T8" fmla="*/ 0 60000 65536"/>
              <a:gd name="T9" fmla="*/ 0 w 32"/>
              <a:gd name="T10" fmla="*/ 0 h 16"/>
              <a:gd name="T11" fmla="*/ 32 w 32"/>
              <a:gd name="T12" fmla="*/ 16 h 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" h="16">
                <a:moveTo>
                  <a:pt x="0" y="16"/>
                </a:moveTo>
                <a:lnTo>
                  <a:pt x="16" y="0"/>
                </a:lnTo>
                <a:lnTo>
                  <a:pt x="32" y="1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4" name="Rectangle 43"/>
          <p:cNvSpPr>
            <a:spLocks noChangeArrowheads="1"/>
          </p:cNvSpPr>
          <p:nvPr/>
        </p:nvSpPr>
        <p:spPr bwMode="auto">
          <a:xfrm>
            <a:off x="7997478" y="3422003"/>
            <a:ext cx="56425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Caissier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35" name="Oval 44"/>
          <p:cNvSpPr>
            <a:spLocks noChangeArrowheads="1"/>
          </p:cNvSpPr>
          <p:nvPr/>
        </p:nvSpPr>
        <p:spPr bwMode="auto">
          <a:xfrm>
            <a:off x="6176963" y="3077515"/>
            <a:ext cx="850900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6" name="Rectangle 45"/>
          <p:cNvSpPr>
            <a:spLocks noChangeArrowheads="1"/>
          </p:cNvSpPr>
          <p:nvPr/>
        </p:nvSpPr>
        <p:spPr bwMode="auto">
          <a:xfrm>
            <a:off x="6444915" y="3637903"/>
            <a:ext cx="39754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Payer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37" name="Line 46"/>
          <p:cNvSpPr>
            <a:spLocks noChangeShapeType="1"/>
          </p:cNvSpPr>
          <p:nvPr/>
        </p:nvSpPr>
        <p:spPr bwMode="auto">
          <a:xfrm>
            <a:off x="5572125" y="2774303"/>
            <a:ext cx="590550" cy="2889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none"/>
            <a:tailEnd type="non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8" name="Line 47"/>
          <p:cNvSpPr>
            <a:spLocks noChangeShapeType="1"/>
          </p:cNvSpPr>
          <p:nvPr/>
        </p:nvSpPr>
        <p:spPr bwMode="auto">
          <a:xfrm flipH="1" flipV="1">
            <a:off x="6062663" y="2961628"/>
            <a:ext cx="100012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39" name="Line 48"/>
          <p:cNvSpPr>
            <a:spLocks noChangeShapeType="1"/>
          </p:cNvSpPr>
          <p:nvPr/>
        </p:nvSpPr>
        <p:spPr bwMode="auto">
          <a:xfrm flipH="1">
            <a:off x="6003925" y="3063228"/>
            <a:ext cx="15875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0" name="Line 49"/>
          <p:cNvSpPr>
            <a:spLocks noChangeShapeType="1"/>
          </p:cNvSpPr>
          <p:nvPr/>
        </p:nvSpPr>
        <p:spPr bwMode="auto">
          <a:xfrm flipH="1" flipV="1">
            <a:off x="4981575" y="2472678"/>
            <a:ext cx="590550" cy="3016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none"/>
            <a:tailEnd type="non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1" name="Rectangle 50"/>
          <p:cNvSpPr>
            <a:spLocks noChangeArrowheads="1"/>
          </p:cNvSpPr>
          <p:nvPr/>
        </p:nvSpPr>
        <p:spPr bwMode="auto">
          <a:xfrm>
            <a:off x="5180284" y="2702865"/>
            <a:ext cx="82813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&lt;&lt;include&gt;&gt;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42" name="Line 51"/>
          <p:cNvSpPr>
            <a:spLocks noChangeShapeType="1"/>
          </p:cNvSpPr>
          <p:nvPr/>
        </p:nvSpPr>
        <p:spPr bwMode="auto">
          <a:xfrm flipH="1" flipV="1">
            <a:off x="6869113" y="3509315"/>
            <a:ext cx="446087" cy="3730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none"/>
            <a:tailEnd type="non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3" name="Line 52"/>
          <p:cNvSpPr>
            <a:spLocks noChangeShapeType="1"/>
          </p:cNvSpPr>
          <p:nvPr/>
        </p:nvSpPr>
        <p:spPr bwMode="auto">
          <a:xfrm>
            <a:off x="6869113" y="3509315"/>
            <a:ext cx="142875" cy="42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4" name="Line 53"/>
          <p:cNvSpPr>
            <a:spLocks noChangeShapeType="1"/>
          </p:cNvSpPr>
          <p:nvPr/>
        </p:nvSpPr>
        <p:spPr bwMode="auto">
          <a:xfrm>
            <a:off x="6869113" y="3509315"/>
            <a:ext cx="71437" cy="12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5" name="Line 54"/>
          <p:cNvSpPr>
            <a:spLocks noChangeShapeType="1"/>
          </p:cNvSpPr>
          <p:nvPr/>
        </p:nvSpPr>
        <p:spPr bwMode="auto">
          <a:xfrm>
            <a:off x="7315200" y="3882378"/>
            <a:ext cx="446088" cy="37465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none"/>
            <a:tailEnd type="non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6" name="Rectangle 55"/>
          <p:cNvSpPr>
            <a:spLocks noChangeArrowheads="1"/>
          </p:cNvSpPr>
          <p:nvPr/>
        </p:nvSpPr>
        <p:spPr bwMode="auto">
          <a:xfrm>
            <a:off x="7019434" y="3939528"/>
            <a:ext cx="79155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&lt;&lt;extend&gt;&gt;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47" name="Line 56"/>
          <p:cNvSpPr>
            <a:spLocks noChangeShapeType="1"/>
          </p:cNvSpPr>
          <p:nvPr/>
        </p:nvSpPr>
        <p:spPr bwMode="auto">
          <a:xfrm flipV="1">
            <a:off x="5932488" y="3566465"/>
            <a:ext cx="446087" cy="560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8" name="Freeform 57"/>
          <p:cNvSpPr>
            <a:spLocks/>
          </p:cNvSpPr>
          <p:nvPr/>
        </p:nvSpPr>
        <p:spPr bwMode="auto">
          <a:xfrm>
            <a:off x="6162675" y="3566465"/>
            <a:ext cx="215900" cy="230188"/>
          </a:xfrm>
          <a:custGeom>
            <a:avLst/>
            <a:gdLst>
              <a:gd name="T0" fmla="*/ 2147483647 w 136"/>
              <a:gd name="T1" fmla="*/ 0 h 145"/>
              <a:gd name="T2" fmla="*/ 2147483647 w 136"/>
              <a:gd name="T3" fmla="*/ 2147483647 h 145"/>
              <a:gd name="T4" fmla="*/ 0 w 136"/>
              <a:gd name="T5" fmla="*/ 2147483647 h 145"/>
              <a:gd name="T6" fmla="*/ 2147483647 w 136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36"/>
              <a:gd name="T13" fmla="*/ 0 h 145"/>
              <a:gd name="T14" fmla="*/ 136 w 136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6" h="145">
                <a:moveTo>
                  <a:pt x="136" y="0"/>
                </a:moveTo>
                <a:lnTo>
                  <a:pt x="82" y="145"/>
                </a:lnTo>
                <a:lnTo>
                  <a:pt x="0" y="81"/>
                </a:lnTo>
                <a:lnTo>
                  <a:pt x="136" y="0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49" name="Line 58"/>
          <p:cNvSpPr>
            <a:spLocks noChangeShapeType="1"/>
          </p:cNvSpPr>
          <p:nvPr/>
        </p:nvSpPr>
        <p:spPr bwMode="auto">
          <a:xfrm flipH="1" flipV="1">
            <a:off x="6696075" y="3925240"/>
            <a:ext cx="100013" cy="633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0" name="Freeform 59"/>
          <p:cNvSpPr>
            <a:spLocks/>
          </p:cNvSpPr>
          <p:nvPr/>
        </p:nvSpPr>
        <p:spPr bwMode="auto">
          <a:xfrm>
            <a:off x="6638925" y="3925240"/>
            <a:ext cx="171450" cy="244475"/>
          </a:xfrm>
          <a:custGeom>
            <a:avLst/>
            <a:gdLst>
              <a:gd name="T0" fmla="*/ 2147483647 w 108"/>
              <a:gd name="T1" fmla="*/ 0 h 154"/>
              <a:gd name="T2" fmla="*/ 2147483647 w 108"/>
              <a:gd name="T3" fmla="*/ 2147483647 h 154"/>
              <a:gd name="T4" fmla="*/ 0 w 108"/>
              <a:gd name="T5" fmla="*/ 2147483647 h 154"/>
              <a:gd name="T6" fmla="*/ 2147483647 w 108"/>
              <a:gd name="T7" fmla="*/ 0 h 154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154"/>
              <a:gd name="T14" fmla="*/ 108 w 108"/>
              <a:gd name="T15" fmla="*/ 154 h 1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154">
                <a:moveTo>
                  <a:pt x="36" y="0"/>
                </a:moveTo>
                <a:lnTo>
                  <a:pt x="108" y="136"/>
                </a:lnTo>
                <a:lnTo>
                  <a:pt x="0" y="154"/>
                </a:lnTo>
                <a:lnTo>
                  <a:pt x="36" y="0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1" name="Line 60"/>
          <p:cNvSpPr>
            <a:spLocks noChangeShapeType="1"/>
          </p:cNvSpPr>
          <p:nvPr/>
        </p:nvSpPr>
        <p:spPr bwMode="auto">
          <a:xfrm flipH="1">
            <a:off x="7011988" y="3106090"/>
            <a:ext cx="490537" cy="85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2" name="Line 61"/>
          <p:cNvSpPr>
            <a:spLocks noChangeShapeType="1"/>
          </p:cNvSpPr>
          <p:nvPr/>
        </p:nvSpPr>
        <p:spPr bwMode="auto">
          <a:xfrm flipV="1">
            <a:off x="7502525" y="3018778"/>
            <a:ext cx="488950" cy="87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3" name="Oval 62"/>
          <p:cNvSpPr>
            <a:spLocks noChangeArrowheads="1"/>
          </p:cNvSpPr>
          <p:nvPr/>
        </p:nvSpPr>
        <p:spPr bwMode="auto">
          <a:xfrm>
            <a:off x="474663" y="4299890"/>
            <a:ext cx="230187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4" name="Line 63"/>
          <p:cNvSpPr>
            <a:spLocks noChangeShapeType="1"/>
          </p:cNvSpPr>
          <p:nvPr/>
        </p:nvSpPr>
        <p:spPr bwMode="auto">
          <a:xfrm>
            <a:off x="576263" y="4501503"/>
            <a:ext cx="1587" cy="187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5" name="Line 64"/>
          <p:cNvSpPr>
            <a:spLocks noChangeShapeType="1"/>
          </p:cNvSpPr>
          <p:nvPr/>
        </p:nvSpPr>
        <p:spPr bwMode="auto">
          <a:xfrm>
            <a:off x="417513" y="4558653"/>
            <a:ext cx="330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6" name="Freeform 65"/>
          <p:cNvSpPr>
            <a:spLocks/>
          </p:cNvSpPr>
          <p:nvPr/>
        </p:nvSpPr>
        <p:spPr bwMode="auto">
          <a:xfrm>
            <a:off x="344488" y="4688828"/>
            <a:ext cx="461962" cy="230187"/>
          </a:xfrm>
          <a:custGeom>
            <a:avLst/>
            <a:gdLst>
              <a:gd name="T0" fmla="*/ 0 w 32"/>
              <a:gd name="T1" fmla="*/ 2147483647 h 16"/>
              <a:gd name="T2" fmla="*/ 2147483647 w 32"/>
              <a:gd name="T3" fmla="*/ 0 h 16"/>
              <a:gd name="T4" fmla="*/ 2147483647 w 32"/>
              <a:gd name="T5" fmla="*/ 2147483647 h 16"/>
              <a:gd name="T6" fmla="*/ 0 60000 65536"/>
              <a:gd name="T7" fmla="*/ 0 60000 65536"/>
              <a:gd name="T8" fmla="*/ 0 60000 65536"/>
              <a:gd name="T9" fmla="*/ 0 w 32"/>
              <a:gd name="T10" fmla="*/ 0 h 16"/>
              <a:gd name="T11" fmla="*/ 32 w 32"/>
              <a:gd name="T12" fmla="*/ 16 h 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" h="16">
                <a:moveTo>
                  <a:pt x="0" y="16"/>
                </a:moveTo>
                <a:lnTo>
                  <a:pt x="16" y="0"/>
                </a:lnTo>
                <a:lnTo>
                  <a:pt x="32" y="1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7" name="Rectangle 66"/>
          <p:cNvSpPr>
            <a:spLocks noChangeArrowheads="1"/>
          </p:cNvSpPr>
          <p:nvPr/>
        </p:nvSpPr>
        <p:spPr bwMode="auto">
          <a:xfrm>
            <a:off x="222356" y="4925838"/>
            <a:ext cx="73480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 dirty="0">
                <a:solidFill>
                  <a:srgbClr val="FFFFFF"/>
                </a:solidFill>
              </a:rPr>
              <a:t>Sommelier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85058" name="Oval 67"/>
          <p:cNvSpPr>
            <a:spLocks noChangeArrowheads="1"/>
          </p:cNvSpPr>
          <p:nvPr/>
        </p:nvSpPr>
        <p:spPr bwMode="auto">
          <a:xfrm>
            <a:off x="1539875" y="4328465"/>
            <a:ext cx="850900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59" name="Rectangle 68"/>
          <p:cNvSpPr>
            <a:spLocks noChangeArrowheads="1"/>
          </p:cNvSpPr>
          <p:nvPr/>
        </p:nvSpPr>
        <p:spPr bwMode="auto">
          <a:xfrm>
            <a:off x="1333590" y="4890440"/>
            <a:ext cx="131903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Commander pinard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60" name="Line 69"/>
          <p:cNvSpPr>
            <a:spLocks noChangeShapeType="1"/>
          </p:cNvSpPr>
          <p:nvPr/>
        </p:nvSpPr>
        <p:spPr bwMode="auto">
          <a:xfrm flipV="1">
            <a:off x="2001838" y="3609328"/>
            <a:ext cx="28575" cy="3460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1" name="Line 70"/>
          <p:cNvSpPr>
            <a:spLocks noChangeShapeType="1"/>
          </p:cNvSpPr>
          <p:nvPr/>
        </p:nvSpPr>
        <p:spPr bwMode="auto">
          <a:xfrm>
            <a:off x="2030413" y="3609328"/>
            <a:ext cx="42862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2" name="Line 71"/>
          <p:cNvSpPr>
            <a:spLocks noChangeShapeType="1"/>
          </p:cNvSpPr>
          <p:nvPr/>
        </p:nvSpPr>
        <p:spPr bwMode="auto">
          <a:xfrm flipH="1">
            <a:off x="1957388" y="3609328"/>
            <a:ext cx="73025" cy="130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3" name="Line 72"/>
          <p:cNvSpPr>
            <a:spLocks noChangeShapeType="1"/>
          </p:cNvSpPr>
          <p:nvPr/>
        </p:nvSpPr>
        <p:spPr bwMode="auto">
          <a:xfrm flipH="1">
            <a:off x="1971675" y="3955403"/>
            <a:ext cx="30163" cy="3587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4" name="Rectangle 73"/>
          <p:cNvSpPr>
            <a:spLocks noChangeArrowheads="1"/>
          </p:cNvSpPr>
          <p:nvPr/>
        </p:nvSpPr>
        <p:spPr bwMode="auto">
          <a:xfrm>
            <a:off x="1648921" y="3839515"/>
            <a:ext cx="79155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 dirty="0">
                <a:solidFill>
                  <a:schemeClr val="bg1"/>
                </a:solidFill>
              </a:rPr>
              <a:t>&lt;&lt;</a:t>
            </a:r>
            <a:r>
              <a:rPr lang="fr-FR" sz="1100" dirty="0" err="1">
                <a:solidFill>
                  <a:schemeClr val="bg1"/>
                </a:solidFill>
              </a:rPr>
              <a:t>extend</a:t>
            </a:r>
            <a:r>
              <a:rPr lang="fr-FR" sz="1100" dirty="0">
                <a:solidFill>
                  <a:schemeClr val="bg1"/>
                </a:solidFill>
              </a:rPr>
              <a:t>&gt;&gt;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5065" name="Line 74"/>
          <p:cNvSpPr>
            <a:spLocks noChangeShapeType="1"/>
          </p:cNvSpPr>
          <p:nvPr/>
        </p:nvSpPr>
        <p:spPr bwMode="auto">
          <a:xfrm flipV="1">
            <a:off x="1165225" y="4544365"/>
            <a:ext cx="360363" cy="14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6" name="Line 75"/>
          <p:cNvSpPr>
            <a:spLocks noChangeShapeType="1"/>
          </p:cNvSpPr>
          <p:nvPr/>
        </p:nvSpPr>
        <p:spPr bwMode="auto">
          <a:xfrm flipH="1">
            <a:off x="806450" y="4558653"/>
            <a:ext cx="358775" cy="28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7" name="Oval 76"/>
          <p:cNvSpPr>
            <a:spLocks noChangeArrowheads="1"/>
          </p:cNvSpPr>
          <p:nvPr/>
        </p:nvSpPr>
        <p:spPr bwMode="auto">
          <a:xfrm>
            <a:off x="5111750" y="5681015"/>
            <a:ext cx="230188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8" name="Line 77"/>
          <p:cNvSpPr>
            <a:spLocks noChangeShapeType="1"/>
          </p:cNvSpPr>
          <p:nvPr/>
        </p:nvSpPr>
        <p:spPr bwMode="auto">
          <a:xfrm>
            <a:off x="5213350" y="5882628"/>
            <a:ext cx="1588" cy="187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69" name="Line 78"/>
          <p:cNvSpPr>
            <a:spLocks noChangeShapeType="1"/>
          </p:cNvSpPr>
          <p:nvPr/>
        </p:nvSpPr>
        <p:spPr bwMode="auto">
          <a:xfrm>
            <a:off x="5054600" y="5925490"/>
            <a:ext cx="330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0" name="Freeform 79"/>
          <p:cNvSpPr>
            <a:spLocks/>
          </p:cNvSpPr>
          <p:nvPr/>
        </p:nvSpPr>
        <p:spPr bwMode="auto">
          <a:xfrm>
            <a:off x="4995863" y="6069953"/>
            <a:ext cx="447675" cy="215900"/>
          </a:xfrm>
          <a:custGeom>
            <a:avLst/>
            <a:gdLst>
              <a:gd name="T0" fmla="*/ 0 w 31"/>
              <a:gd name="T1" fmla="*/ 2147483647 h 15"/>
              <a:gd name="T2" fmla="*/ 2147483647 w 31"/>
              <a:gd name="T3" fmla="*/ 0 h 15"/>
              <a:gd name="T4" fmla="*/ 2147483647 w 31"/>
              <a:gd name="T5" fmla="*/ 2147483647 h 15"/>
              <a:gd name="T6" fmla="*/ 0 60000 65536"/>
              <a:gd name="T7" fmla="*/ 0 60000 65536"/>
              <a:gd name="T8" fmla="*/ 0 60000 65536"/>
              <a:gd name="T9" fmla="*/ 0 w 31"/>
              <a:gd name="T10" fmla="*/ 0 h 15"/>
              <a:gd name="T11" fmla="*/ 31 w 31"/>
              <a:gd name="T12" fmla="*/ 15 h 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" h="15">
                <a:moveTo>
                  <a:pt x="0" y="15"/>
                </a:moveTo>
                <a:lnTo>
                  <a:pt x="15" y="0"/>
                </a:lnTo>
                <a:lnTo>
                  <a:pt x="31" y="15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1" name="Rectangle 80"/>
          <p:cNvSpPr>
            <a:spLocks noChangeArrowheads="1"/>
          </p:cNvSpPr>
          <p:nvPr/>
        </p:nvSpPr>
        <p:spPr bwMode="auto">
          <a:xfrm>
            <a:off x="4993990" y="6414440"/>
            <a:ext cx="55143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Serveur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72" name="Oval 81"/>
          <p:cNvSpPr>
            <a:spLocks noChangeArrowheads="1"/>
          </p:cNvSpPr>
          <p:nvPr/>
        </p:nvSpPr>
        <p:spPr bwMode="auto">
          <a:xfrm>
            <a:off x="3354388" y="4760265"/>
            <a:ext cx="865187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3" name="Rectangle 82"/>
          <p:cNvSpPr>
            <a:spLocks noChangeArrowheads="1"/>
          </p:cNvSpPr>
          <p:nvPr/>
        </p:nvSpPr>
        <p:spPr bwMode="auto">
          <a:xfrm>
            <a:off x="2964124" y="5336528"/>
            <a:ext cx="171715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Retourner plat en cuisine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74" name="Line 83"/>
          <p:cNvSpPr>
            <a:spLocks noChangeShapeType="1"/>
          </p:cNvSpPr>
          <p:nvPr/>
        </p:nvSpPr>
        <p:spPr bwMode="auto">
          <a:xfrm flipV="1">
            <a:off x="3902075" y="4299890"/>
            <a:ext cx="85725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5" name="Line 84"/>
          <p:cNvSpPr>
            <a:spLocks noChangeShapeType="1"/>
          </p:cNvSpPr>
          <p:nvPr/>
        </p:nvSpPr>
        <p:spPr bwMode="auto">
          <a:xfrm>
            <a:off x="3987800" y="4299890"/>
            <a:ext cx="1588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6" name="Line 85"/>
          <p:cNvSpPr>
            <a:spLocks noChangeShapeType="1"/>
          </p:cNvSpPr>
          <p:nvPr/>
        </p:nvSpPr>
        <p:spPr bwMode="auto">
          <a:xfrm flipH="1">
            <a:off x="3887788" y="4299890"/>
            <a:ext cx="100012" cy="115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7" name="Line 86"/>
          <p:cNvSpPr>
            <a:spLocks noChangeShapeType="1"/>
          </p:cNvSpPr>
          <p:nvPr/>
        </p:nvSpPr>
        <p:spPr bwMode="auto">
          <a:xfrm flipH="1">
            <a:off x="3844925" y="4515790"/>
            <a:ext cx="57150" cy="2301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none"/>
            <a:tailEnd type="non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78" name="Rectangle 87"/>
          <p:cNvSpPr>
            <a:spLocks noChangeArrowheads="1"/>
          </p:cNvSpPr>
          <p:nvPr/>
        </p:nvSpPr>
        <p:spPr bwMode="auto">
          <a:xfrm>
            <a:off x="3606309" y="4415778"/>
            <a:ext cx="79155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100">
                <a:solidFill>
                  <a:schemeClr val="bg1"/>
                </a:solidFill>
              </a:rPr>
              <a:t>&lt;&lt;extend&gt;&gt;</a:t>
            </a:r>
            <a:endParaRPr lang="fr-FR">
              <a:solidFill>
                <a:schemeClr val="bg1"/>
              </a:solidFill>
            </a:endParaRPr>
          </a:p>
        </p:txBody>
      </p:sp>
      <p:sp>
        <p:nvSpPr>
          <p:cNvPr id="85079" name="Line 88"/>
          <p:cNvSpPr>
            <a:spLocks noChangeShapeType="1"/>
          </p:cNvSpPr>
          <p:nvPr/>
        </p:nvSpPr>
        <p:spPr bwMode="auto">
          <a:xfrm flipH="1" flipV="1">
            <a:off x="4651375" y="5581003"/>
            <a:ext cx="158750" cy="114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5080" name="Line 89"/>
          <p:cNvSpPr>
            <a:spLocks noChangeShapeType="1"/>
          </p:cNvSpPr>
          <p:nvPr/>
        </p:nvSpPr>
        <p:spPr bwMode="auto">
          <a:xfrm>
            <a:off x="4810125" y="5695303"/>
            <a:ext cx="171450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611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981260" y="1371600"/>
            <a:ext cx="8023247" cy="1447800"/>
          </a:xfrm>
        </p:spPr>
        <p:txBody>
          <a:bodyPr/>
          <a:lstStyle/>
          <a:p>
            <a:pPr algn="ctr"/>
            <a:r>
              <a:rPr lang="fr-FR" sz="3400" dirty="0"/>
              <a:t>Rappels de l'approche des langages </a:t>
            </a:r>
            <a:r>
              <a:rPr lang="fr-FR" sz="3400" dirty="0" smtClean="0"/>
              <a:t>traditionnels</a:t>
            </a:r>
            <a:endParaRPr lang="fr-FR" sz="3400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800" dirty="0" smtClean="0">
                <a:effectLst/>
              </a:rPr>
              <a:t>Traitement ?</a:t>
            </a:r>
            <a:endParaRPr lang="fr-FR" sz="2800" dirty="0">
              <a:effectLst/>
            </a:endParaRPr>
          </a:p>
          <a:p>
            <a:r>
              <a:rPr lang="fr-FR" sz="2800" dirty="0" smtClean="0">
                <a:effectLst/>
              </a:rPr>
              <a:t>Données ?</a:t>
            </a:r>
            <a:endParaRPr lang="fr-FR" sz="2800" dirty="0">
              <a:effectLst/>
            </a:endParaRPr>
          </a:p>
          <a:p>
            <a:r>
              <a:rPr lang="fr-FR" sz="2800" dirty="0" smtClean="0">
                <a:effectLst/>
              </a:rPr>
              <a:t>Difficultés ?</a:t>
            </a:r>
            <a:endParaRPr lang="fr-FR" sz="2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7128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xmlns:p14="http://schemas.microsoft.com/office/powerpoint/2010/main" spd="slow">
        <p:circl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89163" y="180975"/>
            <a:ext cx="6954837" cy="1447800"/>
          </a:xfrm>
        </p:spPr>
        <p:txBody>
          <a:bodyPr/>
          <a:lstStyle/>
          <a:p>
            <a:pPr algn="ctr"/>
            <a:r>
              <a:rPr lang="fr-FR" sz="3200" dirty="0" smtClean="0">
                <a:solidFill>
                  <a:srgbClr val="FFFFFF"/>
                </a:solidFill>
              </a:rPr>
              <a:t>Utilisation des Use case</a:t>
            </a:r>
          </a:p>
        </p:txBody>
      </p:sp>
      <p:sp>
        <p:nvSpPr>
          <p:cNvPr id="86018" name="Oval 3"/>
          <p:cNvSpPr>
            <a:spLocks noChangeArrowheads="1"/>
          </p:cNvSpPr>
          <p:nvPr/>
        </p:nvSpPr>
        <p:spPr bwMode="auto">
          <a:xfrm>
            <a:off x="441123" y="1311475"/>
            <a:ext cx="865188" cy="446088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>
              <a:solidFill>
                <a:srgbClr val="FFFFFF"/>
              </a:solidFill>
            </a:endParaRPr>
          </a:p>
        </p:txBody>
      </p:sp>
      <p:sp>
        <p:nvSpPr>
          <p:cNvPr id="86019" name="Rectangle 4"/>
          <p:cNvSpPr>
            <a:spLocks noChangeArrowheads="1"/>
          </p:cNvSpPr>
          <p:nvPr/>
        </p:nvSpPr>
        <p:spPr bwMode="auto">
          <a:xfrm>
            <a:off x="1415799" y="1463875"/>
            <a:ext cx="66684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400">
                <a:solidFill>
                  <a:srgbClr val="FFFFFF"/>
                </a:solidFill>
              </a:rPr>
              <a:t>Manger</a:t>
            </a:r>
            <a:endParaRPr lang="fr-FR" sz="1100">
              <a:solidFill>
                <a:srgbClr val="FFFFFF"/>
              </a:solidFill>
            </a:endParaRPr>
          </a:p>
        </p:txBody>
      </p:sp>
      <p:grpSp>
        <p:nvGrpSpPr>
          <p:cNvPr id="86020" name="Group 19"/>
          <p:cNvGrpSpPr>
            <a:grpSpLocks/>
          </p:cNvGrpSpPr>
          <p:nvPr/>
        </p:nvGrpSpPr>
        <p:grpSpPr bwMode="auto">
          <a:xfrm>
            <a:off x="745923" y="1768675"/>
            <a:ext cx="1447800" cy="708025"/>
            <a:chOff x="480" y="1104"/>
            <a:chExt cx="912" cy="446"/>
          </a:xfrm>
        </p:grpSpPr>
        <p:pic>
          <p:nvPicPr>
            <p:cNvPr id="86039" name="Picture 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1392"/>
              <a:ext cx="912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6040" name="Line 6"/>
            <p:cNvSpPr>
              <a:spLocks noChangeShapeType="1"/>
            </p:cNvSpPr>
            <p:nvPr/>
          </p:nvSpPr>
          <p:spPr bwMode="auto">
            <a:xfrm>
              <a:off x="576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</p:grpSp>
      <p:grpSp>
        <p:nvGrpSpPr>
          <p:cNvPr id="86021" name="Group 20"/>
          <p:cNvGrpSpPr>
            <a:grpSpLocks/>
          </p:cNvGrpSpPr>
          <p:nvPr/>
        </p:nvGrpSpPr>
        <p:grpSpPr bwMode="auto">
          <a:xfrm>
            <a:off x="1034848" y="2648150"/>
            <a:ext cx="1492250" cy="4039053"/>
            <a:chOff x="662" y="1658"/>
            <a:chExt cx="940" cy="2734"/>
          </a:xfrm>
        </p:grpSpPr>
        <p:sp>
          <p:nvSpPr>
            <p:cNvPr id="86037" name="Text Box 7"/>
            <p:cNvSpPr txBox="1">
              <a:spLocks noChangeArrowheads="1"/>
            </p:cNvSpPr>
            <p:nvPr/>
          </p:nvSpPr>
          <p:spPr bwMode="auto">
            <a:xfrm>
              <a:off x="662" y="1658"/>
              <a:ext cx="940" cy="273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fr-FR" sz="1200" dirty="0">
                  <a:solidFill>
                    <a:srgbClr val="FFFFFF"/>
                  </a:solidFill>
                </a:rPr>
                <a:t>Descriptions</a:t>
              </a: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sz="1200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  <a:p>
              <a:endParaRPr lang="fr-FR" dirty="0">
                <a:solidFill>
                  <a:srgbClr val="FFFFFF"/>
                </a:solidFill>
              </a:endParaRPr>
            </a:p>
          </p:txBody>
        </p:sp>
        <p:sp>
          <p:nvSpPr>
            <p:cNvPr id="86038" name="Freeform 8"/>
            <p:cNvSpPr>
              <a:spLocks/>
            </p:cNvSpPr>
            <p:nvPr/>
          </p:nvSpPr>
          <p:spPr bwMode="auto">
            <a:xfrm>
              <a:off x="722" y="2000"/>
              <a:ext cx="716" cy="1702"/>
            </a:xfrm>
            <a:custGeom>
              <a:avLst/>
              <a:gdLst>
                <a:gd name="T0" fmla="*/ 45 w 716"/>
                <a:gd name="T1" fmla="*/ 0 h 1702"/>
                <a:gd name="T2" fmla="*/ 511 w 716"/>
                <a:gd name="T3" fmla="*/ 33 h 1702"/>
                <a:gd name="T4" fmla="*/ 589 w 716"/>
                <a:gd name="T5" fmla="*/ 44 h 1702"/>
                <a:gd name="T6" fmla="*/ 700 w 716"/>
                <a:gd name="T7" fmla="*/ 66 h 1702"/>
                <a:gd name="T8" fmla="*/ 223 w 716"/>
                <a:gd name="T9" fmla="*/ 122 h 1702"/>
                <a:gd name="T10" fmla="*/ 178 w 716"/>
                <a:gd name="T11" fmla="*/ 200 h 1702"/>
                <a:gd name="T12" fmla="*/ 211 w 716"/>
                <a:gd name="T13" fmla="*/ 211 h 1702"/>
                <a:gd name="T14" fmla="*/ 511 w 716"/>
                <a:gd name="T15" fmla="*/ 178 h 1702"/>
                <a:gd name="T16" fmla="*/ 500 w 716"/>
                <a:gd name="T17" fmla="*/ 222 h 1702"/>
                <a:gd name="T18" fmla="*/ 423 w 716"/>
                <a:gd name="T19" fmla="*/ 278 h 1702"/>
                <a:gd name="T20" fmla="*/ 223 w 716"/>
                <a:gd name="T21" fmla="*/ 355 h 1702"/>
                <a:gd name="T22" fmla="*/ 167 w 716"/>
                <a:gd name="T23" fmla="*/ 444 h 1702"/>
                <a:gd name="T24" fmla="*/ 445 w 716"/>
                <a:gd name="T25" fmla="*/ 400 h 1702"/>
                <a:gd name="T26" fmla="*/ 556 w 716"/>
                <a:gd name="T27" fmla="*/ 411 h 1702"/>
                <a:gd name="T28" fmla="*/ 623 w 716"/>
                <a:gd name="T29" fmla="*/ 433 h 1702"/>
                <a:gd name="T30" fmla="*/ 378 w 716"/>
                <a:gd name="T31" fmla="*/ 500 h 1702"/>
                <a:gd name="T32" fmla="*/ 89 w 716"/>
                <a:gd name="T33" fmla="*/ 566 h 1702"/>
                <a:gd name="T34" fmla="*/ 123 w 716"/>
                <a:gd name="T35" fmla="*/ 622 h 1702"/>
                <a:gd name="T36" fmla="*/ 345 w 716"/>
                <a:gd name="T37" fmla="*/ 678 h 1702"/>
                <a:gd name="T38" fmla="*/ 556 w 716"/>
                <a:gd name="T39" fmla="*/ 655 h 1702"/>
                <a:gd name="T40" fmla="*/ 667 w 716"/>
                <a:gd name="T41" fmla="*/ 633 h 1702"/>
                <a:gd name="T42" fmla="*/ 712 w 716"/>
                <a:gd name="T43" fmla="*/ 644 h 1702"/>
                <a:gd name="T44" fmla="*/ 678 w 716"/>
                <a:gd name="T45" fmla="*/ 689 h 1702"/>
                <a:gd name="T46" fmla="*/ 567 w 716"/>
                <a:gd name="T47" fmla="*/ 766 h 1702"/>
                <a:gd name="T48" fmla="*/ 223 w 716"/>
                <a:gd name="T49" fmla="*/ 878 h 1702"/>
                <a:gd name="T50" fmla="*/ 211 w 716"/>
                <a:gd name="T51" fmla="*/ 944 h 1702"/>
                <a:gd name="T52" fmla="*/ 367 w 716"/>
                <a:gd name="T53" fmla="*/ 911 h 1702"/>
                <a:gd name="T54" fmla="*/ 500 w 716"/>
                <a:gd name="T55" fmla="*/ 866 h 1702"/>
                <a:gd name="T56" fmla="*/ 589 w 716"/>
                <a:gd name="T57" fmla="*/ 844 h 1702"/>
                <a:gd name="T58" fmla="*/ 700 w 716"/>
                <a:gd name="T59" fmla="*/ 900 h 1702"/>
                <a:gd name="T60" fmla="*/ 156 w 716"/>
                <a:gd name="T61" fmla="*/ 1044 h 1702"/>
                <a:gd name="T62" fmla="*/ 123 w 716"/>
                <a:gd name="T63" fmla="*/ 1133 h 1702"/>
                <a:gd name="T64" fmla="*/ 156 w 716"/>
                <a:gd name="T65" fmla="*/ 1144 h 1702"/>
                <a:gd name="T66" fmla="*/ 678 w 716"/>
                <a:gd name="T67" fmla="*/ 1144 h 1702"/>
                <a:gd name="T68" fmla="*/ 378 w 716"/>
                <a:gd name="T69" fmla="*/ 1233 h 1702"/>
                <a:gd name="T70" fmla="*/ 211 w 716"/>
                <a:gd name="T71" fmla="*/ 1244 h 1702"/>
                <a:gd name="T72" fmla="*/ 0 w 716"/>
                <a:gd name="T73" fmla="*/ 1333 h 1702"/>
                <a:gd name="T74" fmla="*/ 156 w 716"/>
                <a:gd name="T75" fmla="*/ 1355 h 1702"/>
                <a:gd name="T76" fmla="*/ 445 w 716"/>
                <a:gd name="T77" fmla="*/ 1322 h 1702"/>
                <a:gd name="T78" fmla="*/ 623 w 716"/>
                <a:gd name="T79" fmla="*/ 1333 h 1702"/>
                <a:gd name="T80" fmla="*/ 656 w 716"/>
                <a:gd name="T81" fmla="*/ 1344 h 1702"/>
                <a:gd name="T82" fmla="*/ 556 w 716"/>
                <a:gd name="T83" fmla="*/ 1411 h 1702"/>
                <a:gd name="T84" fmla="*/ 223 w 716"/>
                <a:gd name="T85" fmla="*/ 1466 h 1702"/>
                <a:gd name="T86" fmla="*/ 123 w 716"/>
                <a:gd name="T87" fmla="*/ 1477 h 1702"/>
                <a:gd name="T88" fmla="*/ 111 w 716"/>
                <a:gd name="T89" fmla="*/ 1511 h 1702"/>
                <a:gd name="T90" fmla="*/ 311 w 716"/>
                <a:gd name="T91" fmla="*/ 1600 h 1702"/>
                <a:gd name="T92" fmla="*/ 678 w 716"/>
                <a:gd name="T93" fmla="*/ 1589 h 1702"/>
                <a:gd name="T94" fmla="*/ 634 w 716"/>
                <a:gd name="T95" fmla="*/ 1600 h 1702"/>
                <a:gd name="T96" fmla="*/ 589 w 716"/>
                <a:gd name="T97" fmla="*/ 1622 h 1702"/>
                <a:gd name="T98" fmla="*/ 134 w 716"/>
                <a:gd name="T99" fmla="*/ 1689 h 1702"/>
                <a:gd name="T100" fmla="*/ 78 w 716"/>
                <a:gd name="T101" fmla="*/ 1700 h 170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16"/>
                <a:gd name="T154" fmla="*/ 0 h 1702"/>
                <a:gd name="T155" fmla="*/ 716 w 716"/>
                <a:gd name="T156" fmla="*/ 1702 h 170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16" h="1702">
                  <a:moveTo>
                    <a:pt x="45" y="0"/>
                  </a:moveTo>
                  <a:cubicBezTo>
                    <a:pt x="207" y="6"/>
                    <a:pt x="353" y="15"/>
                    <a:pt x="511" y="33"/>
                  </a:cubicBezTo>
                  <a:cubicBezTo>
                    <a:pt x="537" y="36"/>
                    <a:pt x="563" y="39"/>
                    <a:pt x="589" y="44"/>
                  </a:cubicBezTo>
                  <a:cubicBezTo>
                    <a:pt x="626" y="50"/>
                    <a:pt x="700" y="66"/>
                    <a:pt x="700" y="66"/>
                  </a:cubicBezTo>
                  <a:cubicBezTo>
                    <a:pt x="604" y="133"/>
                    <a:pt x="322" y="117"/>
                    <a:pt x="223" y="122"/>
                  </a:cubicBezTo>
                  <a:cubicBezTo>
                    <a:pt x="187" y="134"/>
                    <a:pt x="124" y="156"/>
                    <a:pt x="178" y="200"/>
                  </a:cubicBezTo>
                  <a:cubicBezTo>
                    <a:pt x="187" y="207"/>
                    <a:pt x="200" y="207"/>
                    <a:pt x="211" y="211"/>
                  </a:cubicBezTo>
                  <a:cubicBezTo>
                    <a:pt x="310" y="195"/>
                    <a:pt x="411" y="189"/>
                    <a:pt x="511" y="178"/>
                  </a:cubicBezTo>
                  <a:cubicBezTo>
                    <a:pt x="507" y="193"/>
                    <a:pt x="508" y="209"/>
                    <a:pt x="500" y="222"/>
                  </a:cubicBezTo>
                  <a:cubicBezTo>
                    <a:pt x="481" y="255"/>
                    <a:pt x="453" y="261"/>
                    <a:pt x="423" y="278"/>
                  </a:cubicBezTo>
                  <a:cubicBezTo>
                    <a:pt x="358" y="315"/>
                    <a:pt x="293" y="332"/>
                    <a:pt x="223" y="355"/>
                  </a:cubicBezTo>
                  <a:cubicBezTo>
                    <a:pt x="178" y="385"/>
                    <a:pt x="148" y="386"/>
                    <a:pt x="167" y="444"/>
                  </a:cubicBezTo>
                  <a:cubicBezTo>
                    <a:pt x="263" y="435"/>
                    <a:pt x="351" y="418"/>
                    <a:pt x="445" y="400"/>
                  </a:cubicBezTo>
                  <a:cubicBezTo>
                    <a:pt x="482" y="404"/>
                    <a:pt x="519" y="404"/>
                    <a:pt x="556" y="411"/>
                  </a:cubicBezTo>
                  <a:cubicBezTo>
                    <a:pt x="579" y="415"/>
                    <a:pt x="623" y="433"/>
                    <a:pt x="623" y="433"/>
                  </a:cubicBezTo>
                  <a:cubicBezTo>
                    <a:pt x="543" y="472"/>
                    <a:pt x="462" y="475"/>
                    <a:pt x="378" y="500"/>
                  </a:cubicBezTo>
                  <a:cubicBezTo>
                    <a:pt x="279" y="530"/>
                    <a:pt x="193" y="551"/>
                    <a:pt x="89" y="566"/>
                  </a:cubicBezTo>
                  <a:cubicBezTo>
                    <a:pt x="97" y="591"/>
                    <a:pt x="97" y="609"/>
                    <a:pt x="123" y="622"/>
                  </a:cubicBezTo>
                  <a:cubicBezTo>
                    <a:pt x="183" y="651"/>
                    <a:pt x="282" y="670"/>
                    <a:pt x="345" y="678"/>
                  </a:cubicBezTo>
                  <a:cubicBezTo>
                    <a:pt x="422" y="671"/>
                    <a:pt x="483" y="668"/>
                    <a:pt x="556" y="655"/>
                  </a:cubicBezTo>
                  <a:cubicBezTo>
                    <a:pt x="593" y="649"/>
                    <a:pt x="667" y="633"/>
                    <a:pt x="667" y="633"/>
                  </a:cubicBezTo>
                  <a:cubicBezTo>
                    <a:pt x="682" y="637"/>
                    <a:pt x="709" y="629"/>
                    <a:pt x="712" y="644"/>
                  </a:cubicBezTo>
                  <a:cubicBezTo>
                    <a:pt x="716" y="662"/>
                    <a:pt x="692" y="677"/>
                    <a:pt x="678" y="689"/>
                  </a:cubicBezTo>
                  <a:cubicBezTo>
                    <a:pt x="644" y="719"/>
                    <a:pt x="607" y="745"/>
                    <a:pt x="567" y="766"/>
                  </a:cubicBezTo>
                  <a:cubicBezTo>
                    <a:pt x="460" y="822"/>
                    <a:pt x="339" y="846"/>
                    <a:pt x="223" y="878"/>
                  </a:cubicBezTo>
                  <a:cubicBezTo>
                    <a:pt x="139" y="933"/>
                    <a:pt x="131" y="912"/>
                    <a:pt x="211" y="944"/>
                  </a:cubicBezTo>
                  <a:cubicBezTo>
                    <a:pt x="264" y="934"/>
                    <a:pt x="313" y="920"/>
                    <a:pt x="367" y="911"/>
                  </a:cubicBezTo>
                  <a:cubicBezTo>
                    <a:pt x="412" y="896"/>
                    <a:pt x="454" y="878"/>
                    <a:pt x="500" y="866"/>
                  </a:cubicBezTo>
                  <a:cubicBezTo>
                    <a:pt x="530" y="858"/>
                    <a:pt x="589" y="844"/>
                    <a:pt x="589" y="844"/>
                  </a:cubicBezTo>
                  <a:cubicBezTo>
                    <a:pt x="652" y="856"/>
                    <a:pt x="666" y="847"/>
                    <a:pt x="700" y="900"/>
                  </a:cubicBezTo>
                  <a:cubicBezTo>
                    <a:pt x="541" y="1020"/>
                    <a:pt x="338" y="983"/>
                    <a:pt x="156" y="1044"/>
                  </a:cubicBezTo>
                  <a:cubicBezTo>
                    <a:pt x="140" y="1069"/>
                    <a:pt x="91" y="1101"/>
                    <a:pt x="123" y="1133"/>
                  </a:cubicBezTo>
                  <a:cubicBezTo>
                    <a:pt x="131" y="1141"/>
                    <a:pt x="145" y="1140"/>
                    <a:pt x="156" y="1144"/>
                  </a:cubicBezTo>
                  <a:cubicBezTo>
                    <a:pt x="338" y="1135"/>
                    <a:pt x="500" y="1119"/>
                    <a:pt x="678" y="1144"/>
                  </a:cubicBezTo>
                  <a:cubicBezTo>
                    <a:pt x="622" y="1231"/>
                    <a:pt x="468" y="1226"/>
                    <a:pt x="378" y="1233"/>
                  </a:cubicBezTo>
                  <a:cubicBezTo>
                    <a:pt x="322" y="1237"/>
                    <a:pt x="267" y="1240"/>
                    <a:pt x="211" y="1244"/>
                  </a:cubicBezTo>
                  <a:cubicBezTo>
                    <a:pt x="118" y="1259"/>
                    <a:pt x="70" y="1266"/>
                    <a:pt x="0" y="1333"/>
                  </a:cubicBezTo>
                  <a:cubicBezTo>
                    <a:pt x="51" y="1382"/>
                    <a:pt x="79" y="1364"/>
                    <a:pt x="156" y="1355"/>
                  </a:cubicBezTo>
                  <a:cubicBezTo>
                    <a:pt x="425" y="1323"/>
                    <a:pt x="241" y="1342"/>
                    <a:pt x="445" y="1322"/>
                  </a:cubicBezTo>
                  <a:cubicBezTo>
                    <a:pt x="504" y="1326"/>
                    <a:pt x="564" y="1327"/>
                    <a:pt x="623" y="1333"/>
                  </a:cubicBezTo>
                  <a:cubicBezTo>
                    <a:pt x="635" y="1334"/>
                    <a:pt x="656" y="1332"/>
                    <a:pt x="656" y="1344"/>
                  </a:cubicBezTo>
                  <a:cubicBezTo>
                    <a:pt x="656" y="1393"/>
                    <a:pt x="581" y="1403"/>
                    <a:pt x="556" y="1411"/>
                  </a:cubicBezTo>
                  <a:cubicBezTo>
                    <a:pt x="450" y="1446"/>
                    <a:pt x="333" y="1455"/>
                    <a:pt x="223" y="1466"/>
                  </a:cubicBezTo>
                  <a:cubicBezTo>
                    <a:pt x="190" y="1469"/>
                    <a:pt x="156" y="1473"/>
                    <a:pt x="123" y="1477"/>
                  </a:cubicBezTo>
                  <a:cubicBezTo>
                    <a:pt x="119" y="1488"/>
                    <a:pt x="109" y="1499"/>
                    <a:pt x="111" y="1511"/>
                  </a:cubicBezTo>
                  <a:cubicBezTo>
                    <a:pt x="123" y="1585"/>
                    <a:pt x="264" y="1594"/>
                    <a:pt x="311" y="1600"/>
                  </a:cubicBezTo>
                  <a:cubicBezTo>
                    <a:pt x="428" y="1594"/>
                    <a:pt x="561" y="1568"/>
                    <a:pt x="678" y="1589"/>
                  </a:cubicBezTo>
                  <a:cubicBezTo>
                    <a:pt x="663" y="1593"/>
                    <a:pt x="648" y="1595"/>
                    <a:pt x="634" y="1600"/>
                  </a:cubicBezTo>
                  <a:cubicBezTo>
                    <a:pt x="618" y="1606"/>
                    <a:pt x="605" y="1617"/>
                    <a:pt x="589" y="1622"/>
                  </a:cubicBezTo>
                  <a:cubicBezTo>
                    <a:pt x="443" y="1665"/>
                    <a:pt x="283" y="1666"/>
                    <a:pt x="134" y="1689"/>
                  </a:cubicBezTo>
                  <a:cubicBezTo>
                    <a:pt x="93" y="1702"/>
                    <a:pt x="112" y="1700"/>
                    <a:pt x="78" y="170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</p:grpSp>
      <p:pic>
        <p:nvPicPr>
          <p:cNvPr id="86022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93923" y="1921075"/>
            <a:ext cx="4967288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6023" name="Group 18"/>
          <p:cNvGrpSpPr>
            <a:grpSpLocks/>
          </p:cNvGrpSpPr>
          <p:nvPr/>
        </p:nvGrpSpPr>
        <p:grpSpPr bwMode="auto">
          <a:xfrm>
            <a:off x="1355523" y="2911675"/>
            <a:ext cx="6477000" cy="2667000"/>
            <a:chOff x="864" y="1824"/>
            <a:chExt cx="4080" cy="1680"/>
          </a:xfrm>
        </p:grpSpPr>
        <p:sp>
          <p:nvSpPr>
            <p:cNvPr id="86031" name="Rectangle 11"/>
            <p:cNvSpPr>
              <a:spLocks noChangeArrowheads="1"/>
            </p:cNvSpPr>
            <p:nvPr/>
          </p:nvSpPr>
          <p:spPr bwMode="auto">
            <a:xfrm>
              <a:off x="864" y="2208"/>
              <a:ext cx="624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  <p:sp>
          <p:nvSpPr>
            <p:cNvPr id="86032" name="Line 12"/>
            <p:cNvSpPr>
              <a:spLocks noChangeShapeType="1"/>
            </p:cNvSpPr>
            <p:nvPr/>
          </p:nvSpPr>
          <p:spPr bwMode="auto">
            <a:xfrm flipV="1">
              <a:off x="1488" y="1824"/>
              <a:ext cx="115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  <p:sp>
          <p:nvSpPr>
            <p:cNvPr id="86033" name="Rectangle 13"/>
            <p:cNvSpPr>
              <a:spLocks noChangeArrowheads="1"/>
            </p:cNvSpPr>
            <p:nvPr/>
          </p:nvSpPr>
          <p:spPr bwMode="auto">
            <a:xfrm>
              <a:off x="864" y="2784"/>
              <a:ext cx="624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  <p:sp>
          <p:nvSpPr>
            <p:cNvPr id="86034" name="Line 14"/>
            <p:cNvSpPr>
              <a:spLocks noChangeShapeType="1"/>
            </p:cNvSpPr>
            <p:nvPr/>
          </p:nvSpPr>
          <p:spPr bwMode="auto">
            <a:xfrm flipV="1">
              <a:off x="1488" y="1968"/>
              <a:ext cx="2256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  <p:sp>
          <p:nvSpPr>
            <p:cNvPr id="86035" name="Rectangle 15"/>
            <p:cNvSpPr>
              <a:spLocks noChangeArrowheads="1"/>
            </p:cNvSpPr>
            <p:nvPr/>
          </p:nvSpPr>
          <p:spPr bwMode="auto">
            <a:xfrm>
              <a:off x="864" y="3312"/>
              <a:ext cx="624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  <p:sp>
          <p:nvSpPr>
            <p:cNvPr id="86036" name="Line 16"/>
            <p:cNvSpPr>
              <a:spLocks noChangeShapeType="1"/>
            </p:cNvSpPr>
            <p:nvPr/>
          </p:nvSpPr>
          <p:spPr bwMode="auto">
            <a:xfrm flipV="1">
              <a:off x="1488" y="2064"/>
              <a:ext cx="3456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>
                <a:solidFill>
                  <a:srgbClr val="FFFFFF"/>
                </a:solidFill>
              </a:endParaRPr>
            </a:p>
          </p:txBody>
        </p:sp>
      </p:grpSp>
      <p:sp>
        <p:nvSpPr>
          <p:cNvPr id="86024" name="Text Box 17"/>
          <p:cNvSpPr txBox="1">
            <a:spLocks noChangeArrowheads="1"/>
          </p:cNvSpPr>
          <p:nvPr/>
        </p:nvSpPr>
        <p:spPr bwMode="auto">
          <a:xfrm>
            <a:off x="2955723" y="5350075"/>
            <a:ext cx="54531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1800" b="0">
                <a:solidFill>
                  <a:srgbClr val="FFFFFF"/>
                </a:solidFill>
              </a:rPr>
              <a:t>Distribuer le comportement des fonctionnalités</a:t>
            </a:r>
          </a:p>
          <a:p>
            <a:r>
              <a:rPr lang="fr-FR" sz="1800" b="0">
                <a:solidFill>
                  <a:srgbClr val="FFFFFF"/>
                </a:solidFill>
              </a:rPr>
              <a:t>aux méthodes des objets</a:t>
            </a:r>
          </a:p>
        </p:txBody>
      </p:sp>
      <p:sp>
        <p:nvSpPr>
          <p:cNvPr id="86025" name="Line 21"/>
          <p:cNvSpPr>
            <a:spLocks noChangeShapeType="1"/>
          </p:cNvSpPr>
          <p:nvPr/>
        </p:nvSpPr>
        <p:spPr bwMode="auto">
          <a:xfrm flipV="1">
            <a:off x="6460923" y="2835475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fr-FR">
              <a:solidFill>
                <a:srgbClr val="FFFFFF"/>
              </a:solidFill>
            </a:endParaRPr>
          </a:p>
        </p:txBody>
      </p:sp>
      <p:sp>
        <p:nvSpPr>
          <p:cNvPr id="86026" name="Line 22"/>
          <p:cNvSpPr>
            <a:spLocks noChangeShapeType="1"/>
          </p:cNvSpPr>
          <p:nvPr/>
        </p:nvSpPr>
        <p:spPr bwMode="auto">
          <a:xfrm>
            <a:off x="4708323" y="298787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>
              <a:solidFill>
                <a:srgbClr val="FFFFFF"/>
              </a:solidFill>
            </a:endParaRPr>
          </a:p>
        </p:txBody>
      </p:sp>
      <p:sp>
        <p:nvSpPr>
          <p:cNvPr id="86027" name="Line 23"/>
          <p:cNvSpPr>
            <a:spLocks noChangeShapeType="1"/>
          </p:cNvSpPr>
          <p:nvPr/>
        </p:nvSpPr>
        <p:spPr bwMode="auto">
          <a:xfrm>
            <a:off x="5089323" y="29878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>
              <a:solidFill>
                <a:srgbClr val="FFFFFF"/>
              </a:solidFill>
            </a:endParaRPr>
          </a:p>
        </p:txBody>
      </p:sp>
      <p:sp>
        <p:nvSpPr>
          <p:cNvPr id="86028" name="Line 24"/>
          <p:cNvSpPr>
            <a:spLocks noChangeShapeType="1"/>
          </p:cNvSpPr>
          <p:nvPr/>
        </p:nvSpPr>
        <p:spPr bwMode="auto">
          <a:xfrm flipH="1" flipV="1">
            <a:off x="4708323" y="3216475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fr-F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840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vos stylos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951463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2251075" y="284163"/>
            <a:ext cx="6892925" cy="1447800"/>
          </a:xfrm>
        </p:spPr>
        <p:txBody>
          <a:bodyPr/>
          <a:lstStyle/>
          <a:p>
            <a:pPr algn="ctr"/>
            <a:r>
              <a:rPr lang="fr-FR" sz="3200" dirty="0" smtClean="0"/>
              <a:t>Conclusion sur les dépendances</a:t>
            </a:r>
          </a:p>
        </p:txBody>
      </p:sp>
      <p:sp>
        <p:nvSpPr>
          <p:cNvPr id="189442" name="Text Box 1027"/>
          <p:cNvSpPr txBox="1">
            <a:spLocks noChangeArrowheads="1"/>
          </p:cNvSpPr>
          <p:nvPr/>
        </p:nvSpPr>
        <p:spPr bwMode="auto">
          <a:xfrm>
            <a:off x="2250830" y="1960497"/>
            <a:ext cx="6417141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Regrouper les classes qui vont bien ensemble</a:t>
            </a:r>
            <a:br>
              <a:rPr lang="fr-FR" sz="2000" b="0" dirty="0">
                <a:solidFill>
                  <a:srgbClr val="FFFFFF"/>
                </a:solidFill>
              </a:rPr>
            </a:br>
            <a:endParaRPr lang="fr-FR" sz="2000" b="0" dirty="0">
              <a:solidFill>
                <a:srgbClr val="FFFFFF"/>
              </a:solidFill>
            </a:endParaRP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n package peut </a:t>
            </a:r>
            <a:r>
              <a:rPr lang="fr-FR" sz="2000" b="0" dirty="0" smtClean="0">
                <a:solidFill>
                  <a:srgbClr val="FFFFFF"/>
                </a:solidFill>
              </a:rPr>
              <a:t>contenir n </a:t>
            </a:r>
            <a:r>
              <a:rPr lang="fr-FR" sz="2000" b="0" dirty="0">
                <a:solidFill>
                  <a:srgbClr val="FFFFFF"/>
                </a:solidFill>
              </a:rPr>
              <a:t>classes</a:t>
            </a:r>
            <a:br>
              <a:rPr lang="fr-FR" sz="2000" b="0" dirty="0">
                <a:solidFill>
                  <a:srgbClr val="FFFFFF"/>
                </a:solidFill>
              </a:rPr>
            </a:br>
            <a:endParaRPr lang="fr-FR" sz="2000" b="0" dirty="0">
              <a:solidFill>
                <a:srgbClr val="FFFFFF"/>
              </a:solidFill>
            </a:endParaRP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Éviter les associations </a:t>
            </a:r>
            <a:r>
              <a:rPr lang="fr-FR" sz="2000" b="0" dirty="0" err="1">
                <a:solidFill>
                  <a:srgbClr val="FFFFFF"/>
                </a:solidFill>
              </a:rPr>
              <a:t>bi-directionnelles</a:t>
            </a:r>
            <a:r>
              <a:rPr lang="fr-FR" sz="2000" b="0" dirty="0">
                <a:solidFill>
                  <a:srgbClr val="FFFFFF"/>
                </a:solidFill>
              </a:rPr>
              <a:t/>
            </a:r>
            <a:br>
              <a:rPr lang="fr-FR" sz="2000" b="0" dirty="0">
                <a:solidFill>
                  <a:srgbClr val="FFFFFF"/>
                </a:solidFill>
              </a:rPr>
            </a:br>
            <a:endParaRPr lang="fr-FR" sz="2000" b="0" dirty="0">
              <a:solidFill>
                <a:srgbClr val="FFFFFF"/>
              </a:solidFill>
            </a:endParaRPr>
          </a:p>
          <a:p>
            <a:pPr>
              <a:lnSpc>
                <a:spcPct val="60000"/>
              </a:lnSpc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Rajouter des classes</a:t>
            </a:r>
            <a:br>
              <a:rPr lang="fr-FR" sz="2000" b="0" dirty="0">
                <a:solidFill>
                  <a:srgbClr val="FFFFFF"/>
                </a:solidFill>
              </a:rPr>
            </a:br>
            <a:endParaRPr lang="fr-FR" sz="2000" b="0" dirty="0">
              <a:solidFill>
                <a:srgbClr val="FFFFFF"/>
              </a:solidFill>
            </a:endParaRP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tiliser les interfaces  (ou des classes abstraites)</a:t>
            </a:r>
          </a:p>
          <a:p>
            <a:pPr lvl="1"/>
            <a:r>
              <a:rPr lang="fr-FR" sz="2000" b="0" dirty="0">
                <a:solidFill>
                  <a:srgbClr val="FFFFFF"/>
                </a:solidFill>
              </a:rPr>
              <a:t>pour découpler</a:t>
            </a:r>
            <a:br>
              <a:rPr lang="fr-FR" sz="2000" b="0" dirty="0">
                <a:solidFill>
                  <a:srgbClr val="FFFFFF"/>
                </a:solidFill>
              </a:rPr>
            </a:br>
            <a:endParaRPr lang="fr-FR" sz="2000" b="0" dirty="0">
              <a:solidFill>
                <a:srgbClr val="FFFFFF"/>
              </a:solidFill>
            </a:endParaRPr>
          </a:p>
          <a:p>
            <a:pPr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Utiliser les design pattern suivants: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Singleton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Façade</a:t>
            </a: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</a:t>
            </a:r>
            <a:r>
              <a:rPr lang="fr-FR" sz="2000" b="0" dirty="0" err="1">
                <a:solidFill>
                  <a:srgbClr val="FFFFFF"/>
                </a:solidFill>
              </a:rPr>
              <a:t>Observeur</a:t>
            </a:r>
            <a:endParaRPr lang="fr-FR" sz="2000" b="0" dirty="0">
              <a:solidFill>
                <a:srgbClr val="FFFFFF"/>
              </a:solidFill>
            </a:endParaRPr>
          </a:p>
          <a:p>
            <a:pPr lvl="1">
              <a:buFontTx/>
              <a:buChar char="•"/>
            </a:pPr>
            <a:r>
              <a:rPr lang="fr-FR" sz="2000" b="0" dirty="0">
                <a:solidFill>
                  <a:srgbClr val="FFFFFF"/>
                </a:solidFill>
              </a:rPr>
              <a:t> Commande</a:t>
            </a:r>
          </a:p>
        </p:txBody>
      </p:sp>
      <p:sp>
        <p:nvSpPr>
          <p:cNvPr id="189443" name="AutoShape 1028"/>
          <p:cNvSpPr>
            <a:spLocks noChangeArrowheads="1"/>
          </p:cNvSpPr>
          <p:nvPr/>
        </p:nvSpPr>
        <p:spPr bwMode="auto">
          <a:xfrm>
            <a:off x="914400" y="2133600"/>
            <a:ext cx="457200" cy="3352800"/>
          </a:xfrm>
          <a:prstGeom prst="downArrow">
            <a:avLst>
              <a:gd name="adj1" fmla="val 50000"/>
              <a:gd name="adj2" fmla="val 1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>
              <a:solidFill>
                <a:srgbClr val="FFFFFF"/>
              </a:solidFill>
            </a:endParaRPr>
          </a:p>
        </p:txBody>
      </p:sp>
      <p:sp>
        <p:nvSpPr>
          <p:cNvPr id="189444" name="Text Box 1029"/>
          <p:cNvSpPr txBox="1">
            <a:spLocks noChangeArrowheads="1"/>
          </p:cNvSpPr>
          <p:nvPr/>
        </p:nvSpPr>
        <p:spPr bwMode="auto">
          <a:xfrm>
            <a:off x="630238" y="1489075"/>
            <a:ext cx="103438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2000" b="0">
                <a:solidFill>
                  <a:srgbClr val="FFFFFF"/>
                </a:solidFill>
              </a:rPr>
              <a:t>Simple</a:t>
            </a:r>
          </a:p>
        </p:txBody>
      </p:sp>
      <p:sp>
        <p:nvSpPr>
          <p:cNvPr id="189445" name="Text Box 1030"/>
          <p:cNvSpPr txBox="1">
            <a:spLocks noChangeArrowheads="1"/>
          </p:cNvSpPr>
          <p:nvPr/>
        </p:nvSpPr>
        <p:spPr bwMode="auto">
          <a:xfrm>
            <a:off x="485775" y="5562600"/>
            <a:ext cx="12239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2000" b="0">
                <a:solidFill>
                  <a:srgbClr val="FFFFFF"/>
                </a:solidFill>
              </a:rPr>
              <a:t>Luxueux</a:t>
            </a:r>
          </a:p>
        </p:txBody>
      </p:sp>
    </p:spTree>
    <p:extLst>
      <p:ext uri="{BB962C8B-B14F-4D97-AF65-F5344CB8AC3E}">
        <p14:creationId xmlns:p14="http://schemas.microsoft.com/office/powerpoint/2010/main" val="709095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/>
            <a:r>
              <a:rPr lang="fr-FR" sz="4400" dirty="0"/>
              <a:t>La </a:t>
            </a:r>
            <a:r>
              <a:rPr lang="fr-FR" sz="4400" dirty="0" smtClean="0"/>
              <a:t>persistance</a:t>
            </a:r>
            <a:endParaRPr lang="fr-FR" sz="4400" dirty="0"/>
          </a:p>
        </p:txBody>
      </p:sp>
      <p:sp>
        <p:nvSpPr>
          <p:cNvPr id="4" name="Sous-titr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90761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400" dirty="0"/>
              <a:t>La persistance par sérialis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2788" y="3012142"/>
            <a:ext cx="7964632" cy="3388658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</a:pPr>
            <a:r>
              <a:rPr lang="fr-FR" sz="2800" b="1" dirty="0">
                <a:latin typeface="Arial" charset="0"/>
              </a:rPr>
              <a:t>Sérialisation = sauvegarde de l'état d'un objet sous forme d'octets.</a:t>
            </a:r>
          </a:p>
          <a:p>
            <a:pPr lvl="1" algn="just">
              <a:lnSpc>
                <a:spcPct val="90000"/>
              </a:lnSpc>
            </a:pPr>
            <a:r>
              <a:rPr lang="fr-FR" dirty="0">
                <a:latin typeface="Arial" charset="0"/>
              </a:rPr>
              <a:t>Rappel : l'état d'un objet peut être quelque chose de très compliqué.</a:t>
            </a:r>
          </a:p>
          <a:p>
            <a:pPr lvl="1" algn="just">
              <a:lnSpc>
                <a:spcPct val="90000"/>
              </a:lnSpc>
            </a:pPr>
            <a:r>
              <a:rPr lang="fr-FR" dirty="0">
                <a:latin typeface="Arial" charset="0"/>
              </a:rPr>
              <a:t>Etat d'un objet = ses attributs, y compris les </a:t>
            </a:r>
            <a:r>
              <a:rPr lang="fr-FR" dirty="0" err="1">
                <a:latin typeface="Arial" charset="0"/>
              </a:rPr>
              <a:t>atributs</a:t>
            </a:r>
            <a:r>
              <a:rPr lang="fr-FR" dirty="0">
                <a:latin typeface="Arial" charset="0"/>
              </a:rPr>
              <a:t> hérités.</a:t>
            </a:r>
          </a:p>
          <a:p>
            <a:pPr lvl="1" algn="just">
              <a:lnSpc>
                <a:spcPct val="90000"/>
              </a:lnSpc>
            </a:pPr>
            <a:r>
              <a:rPr lang="fr-FR" dirty="0">
                <a:latin typeface="Arial" charset="0"/>
              </a:rPr>
              <a:t>Si les attributs sont </a:t>
            </a:r>
            <a:r>
              <a:rPr lang="fr-FR" dirty="0" err="1">
                <a:latin typeface="Arial" charset="0"/>
              </a:rPr>
              <a:t>eux-même</a:t>
            </a:r>
            <a:r>
              <a:rPr lang="fr-FR" dirty="0">
                <a:latin typeface="Arial" charset="0"/>
              </a:rPr>
              <a:t> des instances d'une classe, il faut sauvegarder aussi les attributs de ces instances, etc</a:t>
            </a:r>
            <a:r>
              <a:rPr lang="fr-FR" dirty="0" smtClean="0">
                <a:latin typeface="Arial" charset="0"/>
              </a:rPr>
              <a:t>…</a:t>
            </a:r>
            <a:endParaRPr lang="fr-FR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0577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400" dirty="0"/>
              <a:t>La persistance par sérialis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FR" sz="2400" dirty="0" smtClean="0"/>
              <a:t>A </a:t>
            </a:r>
            <a:r>
              <a:rPr lang="fr-FR" sz="2400" dirty="0"/>
              <a:t>partir d'un état sérialisé, on peut reconstruire l'objet</a:t>
            </a:r>
          </a:p>
          <a:p>
            <a:pPr>
              <a:lnSpc>
                <a:spcPct val="90000"/>
              </a:lnSpc>
            </a:pPr>
            <a:r>
              <a:rPr lang="fr-FR" sz="2400" dirty="0"/>
              <a:t>En java, au travers de l'interface </a:t>
            </a:r>
            <a:r>
              <a:rPr lang="fr-FR" sz="2400" b="1" dirty="0" err="1"/>
              <a:t>java.io.Serializable</a:t>
            </a:r>
            <a:r>
              <a:rPr lang="fr-FR" sz="2400" dirty="0"/>
              <a:t>, des méthodes de </a:t>
            </a:r>
            <a:r>
              <a:rPr lang="fr-FR" sz="2400" b="1" dirty="0" err="1"/>
              <a:t>java.io.ObjectInputStream</a:t>
            </a:r>
            <a:r>
              <a:rPr lang="fr-FR" sz="2400" dirty="0"/>
              <a:t> et </a:t>
            </a:r>
            <a:r>
              <a:rPr lang="fr-FR" sz="2400" b="1" dirty="0" err="1"/>
              <a:t>java.io.ObjectOutputStream</a:t>
            </a:r>
            <a:endParaRPr lang="fr-FR" sz="2400" b="1" dirty="0"/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12345482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400" dirty="0"/>
              <a:t>La persistance par sérialisa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972" y="3012142"/>
            <a:ext cx="8369574" cy="3388658"/>
          </a:xfrm>
        </p:spPr>
        <p:txBody>
          <a:bodyPr>
            <a:normAutofit lnSpcReduction="10000"/>
          </a:bodyPr>
          <a:lstStyle/>
          <a:p>
            <a:r>
              <a:rPr lang="fr-FR" dirty="0"/>
              <a:t>Défauts nombreux…</a:t>
            </a:r>
          </a:p>
          <a:p>
            <a:r>
              <a:rPr lang="fr-FR" dirty="0"/>
              <a:t>Gestion des versions, maintenance…</a:t>
            </a:r>
          </a:p>
          <a:p>
            <a:r>
              <a:rPr lang="fr-FR" dirty="0"/>
              <a:t>Pas de requêtes complexes…</a:t>
            </a:r>
          </a:p>
          <a:p>
            <a:pPr lvl="1"/>
            <a:r>
              <a:rPr lang="fr-FR" dirty="0"/>
              <a:t>Ex : on </a:t>
            </a:r>
            <a:r>
              <a:rPr lang="fr-FR" dirty="0" err="1"/>
              <a:t>sérialize</a:t>
            </a:r>
            <a:r>
              <a:rPr lang="fr-FR" dirty="0"/>
              <a:t> mille comptes bancaires. Comment retrouver ceux qui ont un solde négatif ?</a:t>
            </a:r>
          </a:p>
          <a:p>
            <a:r>
              <a:rPr lang="fr-FR" dirty="0"/>
              <a:t>Solution : stocker les objets dans une base de donnée!</a:t>
            </a:r>
          </a:p>
        </p:txBody>
      </p:sp>
    </p:spTree>
    <p:extLst>
      <p:ext uri="{BB962C8B-B14F-4D97-AF65-F5344CB8AC3E}">
        <p14:creationId xmlns:p14="http://schemas.microsoft.com/office/powerpoint/2010/main" val="35925549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5184" y="1371600"/>
            <a:ext cx="7792362" cy="1447800"/>
          </a:xfrm>
        </p:spPr>
        <p:txBody>
          <a:bodyPr/>
          <a:lstStyle/>
          <a:p>
            <a:pPr algn="ctr"/>
            <a:r>
              <a:rPr lang="fr-FR" sz="3200" dirty="0"/>
              <a:t>La persistance par </a:t>
            </a:r>
            <a:r>
              <a:rPr lang="fr-FR" sz="3200" dirty="0" err="1"/>
              <a:t>mapping</a:t>
            </a:r>
            <a:r>
              <a:rPr lang="fr-FR" sz="3200" dirty="0"/>
              <a:t> objet/BD </a:t>
            </a:r>
            <a:r>
              <a:rPr lang="fr-FR" sz="3200" dirty="0" err="1"/>
              <a:t>relationelle</a:t>
            </a:r>
            <a:endParaRPr lang="fr-FR" sz="32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fr-FR" dirty="0"/>
              <a:t>On stocke l'état d'un objet dans une base de donnée.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fr-FR" dirty="0"/>
              <a:t>Ex : la classe Personne possède deux attributs </a:t>
            </a:r>
            <a:r>
              <a:rPr lang="fr-FR" b="1" dirty="0"/>
              <a:t>nom</a:t>
            </a:r>
            <a:r>
              <a:rPr lang="fr-FR" dirty="0"/>
              <a:t> et </a:t>
            </a:r>
            <a:r>
              <a:rPr lang="fr-FR" b="1" dirty="0" err="1"/>
              <a:t>prenom</a:t>
            </a:r>
            <a:r>
              <a:rPr lang="fr-FR" dirty="0"/>
              <a:t>, on associe cette classe à </a:t>
            </a:r>
            <a:r>
              <a:rPr lang="fr-FR" i="1" dirty="0"/>
              <a:t>une table</a:t>
            </a:r>
            <a:r>
              <a:rPr lang="fr-FR" dirty="0"/>
              <a:t> qui possède deux colonnes : </a:t>
            </a:r>
            <a:r>
              <a:rPr lang="fr-FR" b="1" dirty="0"/>
              <a:t>nom</a:t>
            </a:r>
            <a:r>
              <a:rPr lang="fr-FR" dirty="0"/>
              <a:t> et </a:t>
            </a:r>
            <a:r>
              <a:rPr lang="fr-FR" b="1" dirty="0" err="1"/>
              <a:t>prenom</a:t>
            </a:r>
            <a:r>
              <a:rPr lang="fr-FR" dirty="0"/>
              <a:t>.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fr-FR" dirty="0"/>
              <a:t>On décompose chaque objet en une suite de variables dont on stockera la valeur dans une ou plusieurs tables.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r>
              <a:rPr lang="fr-FR" dirty="0"/>
              <a:t>Permet des requêtes complexes.</a:t>
            </a:r>
          </a:p>
          <a:p>
            <a:pPr algn="just">
              <a:lnSpc>
                <a:spcPct val="110000"/>
              </a:lnSpc>
              <a:spcAft>
                <a:spcPts val="0"/>
              </a:spcAft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496882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78214" y="912372"/>
            <a:ext cx="6337186" cy="1281417"/>
          </a:xfrm>
        </p:spPr>
        <p:txBody>
          <a:bodyPr/>
          <a:lstStyle/>
          <a:p>
            <a:pPr algn="ctr"/>
            <a:r>
              <a:rPr lang="fr-FR" sz="3200" dirty="0"/>
              <a:t>La persistance par </a:t>
            </a:r>
            <a:r>
              <a:rPr lang="fr-FR" sz="3200" dirty="0" err="1"/>
              <a:t>mapping</a:t>
            </a:r>
            <a:r>
              <a:rPr lang="fr-FR" sz="3200" dirty="0"/>
              <a:t> objet/BD </a:t>
            </a:r>
            <a:r>
              <a:rPr lang="fr-FR" sz="3200" dirty="0" err="1"/>
              <a:t>relationelle</a:t>
            </a:r>
            <a:endParaRPr lang="fr-FR" sz="3200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240" y="1447800"/>
            <a:ext cx="2373313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2451100"/>
            <a:ext cx="5664200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97724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501" y="1371600"/>
            <a:ext cx="7811602" cy="1447800"/>
          </a:xfrm>
        </p:spPr>
        <p:txBody>
          <a:bodyPr/>
          <a:lstStyle/>
          <a:p>
            <a:pPr algn="ctr"/>
            <a:r>
              <a:rPr lang="fr-FR" sz="3200" dirty="0"/>
              <a:t>La persistance par </a:t>
            </a:r>
            <a:r>
              <a:rPr lang="fr-FR" sz="3200" dirty="0" err="1"/>
              <a:t>mapping</a:t>
            </a:r>
            <a:r>
              <a:rPr lang="fr-FR" sz="3200" dirty="0"/>
              <a:t> objet/BD </a:t>
            </a:r>
            <a:r>
              <a:rPr lang="fr-FR" sz="3200" dirty="0" err="1"/>
              <a:t>relationelle</a:t>
            </a:r>
            <a:endParaRPr lang="fr-FR" sz="3200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lang="fr-FR" dirty="0"/>
              <a:t>Pas si simple…</a:t>
            </a:r>
          </a:p>
          <a:p>
            <a:pPr lvl="1">
              <a:spcAft>
                <a:spcPts val="0"/>
              </a:spcAft>
            </a:pPr>
            <a:r>
              <a:rPr lang="fr-FR" sz="2400" dirty="0"/>
              <a:t>Détermination de l'état d'un objet parfois difficile, tout un art…</a:t>
            </a:r>
          </a:p>
          <a:p>
            <a:pPr lvl="1">
              <a:spcAft>
                <a:spcPts val="0"/>
              </a:spcAft>
            </a:pPr>
            <a:r>
              <a:rPr lang="fr-FR" sz="2400" dirty="0"/>
              <a:t>Il existe des produits pour nous y aider… </a:t>
            </a:r>
            <a:r>
              <a:rPr lang="fr-FR" sz="2400" dirty="0" err="1"/>
              <a:t>EclipseLink</a:t>
            </a:r>
            <a:r>
              <a:rPr lang="fr-FR" sz="2400" dirty="0"/>
              <a:t>, </a:t>
            </a:r>
            <a:r>
              <a:rPr lang="fr-FR" sz="2400" dirty="0" err="1"/>
              <a:t>TopLink</a:t>
            </a:r>
            <a:r>
              <a:rPr lang="fr-FR" sz="2400" dirty="0"/>
              <a:t> (</a:t>
            </a:r>
            <a:r>
              <a:rPr lang="fr-FR" sz="2400" dirty="0" err="1"/>
              <a:t>WebGain</a:t>
            </a:r>
            <a:r>
              <a:rPr lang="fr-FR" sz="2400" dirty="0"/>
              <a:t>), Hibernate (</a:t>
            </a:r>
            <a:r>
              <a:rPr lang="fr-FR" sz="2400" dirty="0" err="1"/>
              <a:t>JBoss</a:t>
            </a:r>
            <a:r>
              <a:rPr lang="fr-FR" sz="2400" dirty="0"/>
              <a:t>),</a:t>
            </a:r>
          </a:p>
          <a:p>
            <a:pPr lvl="1">
              <a:spcAft>
                <a:spcPts val="0"/>
              </a:spcAft>
            </a:pPr>
            <a:r>
              <a:rPr lang="fr-FR" sz="2400" dirty="0"/>
              <a:t>Aujourd'hui la plupart des gens font ça à la main avec JDBC ou SQL/J.</a:t>
            </a:r>
          </a:p>
          <a:p>
            <a:pPr lvl="1">
              <a:spcAft>
                <a:spcPts val="0"/>
              </a:spcAft>
            </a:pPr>
            <a:r>
              <a:rPr lang="fr-FR" sz="2400" dirty="0"/>
              <a:t>Mais SQL dur à tester/debugger… source de</a:t>
            </a:r>
          </a:p>
        </p:txBody>
      </p:sp>
    </p:spTree>
    <p:extLst>
      <p:ext uri="{BB962C8B-B14F-4D97-AF65-F5344CB8AC3E}">
        <p14:creationId xmlns:p14="http://schemas.microsoft.com/office/powerpoint/2010/main" val="30863462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200" dirty="0" smtClean="0"/>
              <a:t>Les langages de programmation</a:t>
            </a:r>
          </a:p>
        </p:txBody>
      </p:sp>
      <p:sp>
        <p:nvSpPr>
          <p:cNvPr id="51202" name="Text Box 1027"/>
          <p:cNvSpPr txBox="1">
            <a:spLocks noChangeArrowheads="1"/>
          </p:cNvSpPr>
          <p:nvPr/>
        </p:nvSpPr>
        <p:spPr bwMode="auto">
          <a:xfrm>
            <a:off x="471628" y="3072348"/>
            <a:ext cx="802467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fr-FR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ssembleur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 </a:t>
            </a:r>
          </a:p>
          <a:p>
            <a:pPr marL="800100" lvl="1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ortran (1957)  (If-For-Variables </a:t>
            </a:r>
            <a:r>
              <a:rPr lang="fr-FR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)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fonctionnelle-procédurale </a:t>
            </a:r>
          </a:p>
          <a:p>
            <a:pPr marL="800100" lvl="1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L1 (If-For-Variables + Procédures</a:t>
            </a:r>
            <a:r>
              <a:rPr lang="fr-FR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)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Typée (I=2.5) </a:t>
            </a:r>
            <a:r>
              <a:rPr lang="fr-FR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DA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structurée</a:t>
            </a: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     C - Exemple Point(</a:t>
            </a:r>
            <a:r>
              <a:rPr lang="fr-FR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x,y</a:t>
            </a: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)  =&gt; </a:t>
            </a:r>
            <a:r>
              <a:rPr lang="fr-FR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.x</a:t>
            </a: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&amp; </a:t>
            </a:r>
            <a:r>
              <a:rPr lang="fr-FR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.y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Objet</a:t>
            </a: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     Notion de classe (Regroupement des données et des fonctions</a:t>
            </a:r>
            <a:r>
              <a:rPr lang="fr-FR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)</a:t>
            </a:r>
            <a:endParaRPr lang="fr-FR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342900" indent="-342900">
              <a:buFont typeface="Arial"/>
              <a:buChar char="•"/>
            </a:pPr>
            <a:r>
              <a:rPr lang="fr-FR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grammation Logique (Prologue)</a:t>
            </a:r>
          </a:p>
        </p:txBody>
      </p:sp>
    </p:spTree>
    <p:extLst>
      <p:ext uri="{BB962C8B-B14F-4D97-AF65-F5344CB8AC3E}">
        <p14:creationId xmlns:p14="http://schemas.microsoft.com/office/powerpoint/2010/main" val="166425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664" y="1371600"/>
            <a:ext cx="7970336" cy="1447800"/>
          </a:xfrm>
        </p:spPr>
        <p:txBody>
          <a:bodyPr/>
          <a:lstStyle/>
          <a:p>
            <a:pPr algn="ctr"/>
            <a:r>
              <a:rPr lang="fr-FR" sz="3400" dirty="0"/>
              <a:t>La persistance à l'aide d'une BD Obje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173664" y="3012142"/>
            <a:ext cx="7311352" cy="3388658"/>
          </a:xfrm>
        </p:spPr>
        <p:txBody>
          <a:bodyPr>
            <a:noAutofit/>
          </a:bodyPr>
          <a:lstStyle/>
          <a:p>
            <a:pPr algn="just">
              <a:spcAft>
                <a:spcPts val="0"/>
              </a:spcAft>
            </a:pPr>
            <a:r>
              <a:rPr lang="fr-FR" dirty="0"/>
              <a:t>Les Base de données objet stockent </a:t>
            </a:r>
            <a:r>
              <a:rPr lang="fr-FR" i="1" dirty="0"/>
              <a:t>directement</a:t>
            </a:r>
            <a:r>
              <a:rPr lang="fr-FR" dirty="0"/>
              <a:t> des objets.</a:t>
            </a:r>
          </a:p>
          <a:p>
            <a:pPr algn="just">
              <a:spcAft>
                <a:spcPts val="0"/>
              </a:spcAft>
            </a:pPr>
            <a:r>
              <a:rPr lang="fr-FR" dirty="0"/>
              <a:t>Plus de </a:t>
            </a:r>
            <a:r>
              <a:rPr lang="fr-FR" dirty="0" err="1"/>
              <a:t>mapping</a:t>
            </a:r>
            <a:r>
              <a:rPr lang="fr-FR" dirty="0"/>
              <a:t> !</a:t>
            </a:r>
          </a:p>
          <a:p>
            <a:pPr algn="just">
              <a:spcAft>
                <a:spcPts val="0"/>
              </a:spcAft>
            </a:pPr>
            <a:r>
              <a:rPr lang="fr-FR" dirty="0"/>
              <a:t>Object </a:t>
            </a:r>
            <a:r>
              <a:rPr lang="fr-FR" dirty="0" err="1"/>
              <a:t>Query</a:t>
            </a:r>
            <a:r>
              <a:rPr lang="fr-FR" dirty="0"/>
              <a:t> </a:t>
            </a:r>
            <a:r>
              <a:rPr lang="fr-FR" dirty="0" err="1"/>
              <a:t>Language</a:t>
            </a:r>
            <a:r>
              <a:rPr lang="fr-FR" dirty="0"/>
              <a:t> (OQL) permet de manipuler les objets…</a:t>
            </a:r>
          </a:p>
          <a:p>
            <a:pPr algn="just">
              <a:spcAft>
                <a:spcPts val="0"/>
              </a:spcAft>
            </a:pPr>
            <a:r>
              <a:rPr lang="fr-FR" dirty="0"/>
              <a:t>Relations entre les objets évidentes (plus de </a:t>
            </a:r>
            <a:r>
              <a:rPr lang="fr-FR" dirty="0" err="1"/>
              <a:t>join</a:t>
            </a:r>
            <a:r>
              <a:rPr lang="fr-FR" dirty="0"/>
              <a:t>…)</a:t>
            </a:r>
          </a:p>
          <a:p>
            <a:pPr algn="just">
              <a:spcAft>
                <a:spcPts val="0"/>
              </a:spcAft>
            </a:pPr>
            <a:r>
              <a:rPr lang="fr-FR" dirty="0"/>
              <a:t>Bonnes performances mais mauvaise </a:t>
            </a:r>
            <a:r>
              <a:rPr lang="fr-FR" i="1" dirty="0" err="1"/>
              <a:t>scalabilité</a:t>
            </a:r>
            <a:r>
              <a:rPr lang="fr-FR" dirty="0"/>
              <a:t>.</a:t>
            </a:r>
          </a:p>
          <a:p>
            <a:pPr algn="just">
              <a:spcAft>
                <a:spcPts val="0"/>
              </a:spcAft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893380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4424" y="1371600"/>
            <a:ext cx="7989576" cy="1447800"/>
          </a:xfrm>
        </p:spPr>
        <p:txBody>
          <a:bodyPr/>
          <a:lstStyle/>
          <a:p>
            <a:pPr algn="ctr"/>
            <a:r>
              <a:rPr lang="fr-FR" sz="2800"/>
              <a:t>Le modèle de persistence EJB 3.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algn="just"/>
            <a:r>
              <a:rPr lang="fr-FR" sz="2400" dirty="0"/>
              <a:t>JPA 2 propose un modèle standard de persistance à l’aide des </a:t>
            </a:r>
            <a:r>
              <a:rPr lang="fr-FR" sz="2400" dirty="0" err="1"/>
              <a:t>Entity</a:t>
            </a:r>
            <a:r>
              <a:rPr lang="fr-FR" sz="2400" dirty="0"/>
              <a:t> </a:t>
            </a:r>
            <a:r>
              <a:rPr lang="fr-FR" sz="2400" dirty="0" err="1"/>
              <a:t>beans</a:t>
            </a:r>
            <a:endParaRPr lang="fr-FR" sz="2400" dirty="0"/>
          </a:p>
          <a:p>
            <a:pPr lvl="1" algn="just"/>
            <a:r>
              <a:rPr lang="fr-FR" sz="2400" dirty="0"/>
              <a:t>Les outils qui assureront la persistance (</a:t>
            </a:r>
            <a:r>
              <a:rPr lang="fr-FR" sz="2400" dirty="0" err="1"/>
              <a:t>Toplink</a:t>
            </a:r>
            <a:r>
              <a:rPr lang="fr-FR" sz="2400" dirty="0"/>
              <a:t>, Hibernate, etc.), intégrés au serveur d’application, devront être compatibles avec la norme JPA 2.</a:t>
            </a:r>
          </a:p>
          <a:p>
            <a:pPr algn="just"/>
            <a:endParaRPr lang="fr-FR" sz="2800" dirty="0"/>
          </a:p>
        </p:txBody>
      </p:sp>
    </p:spTree>
    <p:extLst>
      <p:ext uri="{BB962C8B-B14F-4D97-AF65-F5344CB8AC3E}">
        <p14:creationId xmlns:p14="http://schemas.microsoft.com/office/powerpoint/2010/main" val="29439338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 rot="21042312">
            <a:off x="687002" y="3144184"/>
            <a:ext cx="8380452" cy="1612607"/>
          </a:xfrm>
        </p:spPr>
        <p:txBody>
          <a:bodyPr/>
          <a:lstStyle/>
          <a:p>
            <a:pPr algn="r"/>
            <a:r>
              <a:rPr lang="fr-FR" sz="4400" dirty="0"/>
              <a:t>Gestion d'interfaces homme/</a:t>
            </a:r>
            <a:r>
              <a:rPr lang="fr-FR" sz="4400" dirty="0" smtClean="0"/>
              <a:t>machine</a:t>
            </a:r>
            <a:endParaRPr lang="fr-FR" sz="4400" dirty="0"/>
          </a:p>
        </p:txBody>
      </p:sp>
      <p:sp>
        <p:nvSpPr>
          <p:cNvPr id="4" name="Sous-titr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8160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Architecture client / serveur</a:t>
            </a:r>
          </a:p>
        </p:txBody>
      </p:sp>
      <p:graphicFrame>
        <p:nvGraphicFramePr>
          <p:cNvPr id="67588" name="Object 4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841125489"/>
              </p:ext>
            </p:extLst>
          </p:nvPr>
        </p:nvGraphicFramePr>
        <p:xfrm>
          <a:off x="1933575" y="2872868"/>
          <a:ext cx="5384800" cy="3783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3922920" imgH="2538720" progId="Visio.Drawing.5">
                  <p:embed/>
                </p:oleObj>
              </mc:Choice>
              <mc:Fallback>
                <p:oleObj name="VISIO" r:id="rId3" imgW="3922920" imgH="2538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2872868"/>
                        <a:ext cx="5384800" cy="3783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5851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Architecture 3 tiers</a:t>
            </a:r>
          </a:p>
        </p:txBody>
      </p:sp>
      <p:graphicFrame>
        <p:nvGraphicFramePr>
          <p:cNvPr id="68612" name="Object 4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07405743"/>
              </p:ext>
            </p:extLst>
          </p:nvPr>
        </p:nvGraphicFramePr>
        <p:xfrm>
          <a:off x="712788" y="2928938"/>
          <a:ext cx="77724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6208920" imgH="2589120" progId="Visio.Drawing.5">
                  <p:embed/>
                </p:oleObj>
              </mc:Choice>
              <mc:Fallback>
                <p:oleObj name="VISIO" r:id="rId3" imgW="6208920" imgH="2589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2928938"/>
                        <a:ext cx="77724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10567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 smtClean="0"/>
              <a:t>MVC</a:t>
            </a:r>
            <a:endParaRPr lang="fr-FR" sz="3200" dirty="0"/>
          </a:p>
        </p:txBody>
      </p:sp>
      <p:sp>
        <p:nvSpPr>
          <p:cNvPr id="1028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fr-FR" sz="2400" dirty="0"/>
              <a:t>MVC pour Modèle-Vue-Contrôleur permet de séparer les données (M), l</a:t>
            </a:r>
            <a:r>
              <a:rPr lang="ja-JP" altLang="fr-FR" sz="2400" dirty="0"/>
              <a:t>’</a:t>
            </a:r>
            <a:r>
              <a:rPr lang="fr-FR" sz="2400" dirty="0"/>
              <a:t>interface homme-machine (V) et la logique de contrôle (C</a:t>
            </a:r>
            <a:r>
              <a:rPr lang="fr-FR" sz="2400" dirty="0" smtClean="0"/>
              <a:t>) on </a:t>
            </a:r>
            <a:r>
              <a:rPr lang="fr-FR" sz="2400" dirty="0"/>
              <a:t>en 3 couches : </a:t>
            </a:r>
            <a:endParaRPr lang="fr-FR" dirty="0"/>
          </a:p>
          <a:p>
            <a:pPr algn="just">
              <a:lnSpc>
                <a:spcPct val="80000"/>
              </a:lnSpc>
            </a:pPr>
            <a:r>
              <a:rPr lang="fr-FR" dirty="0"/>
              <a:t>Impose une </a:t>
            </a:r>
            <a:r>
              <a:rPr lang="fr-FR" dirty="0" smtClean="0"/>
              <a:t>séparation</a:t>
            </a:r>
            <a:endParaRPr lang="fr-FR" sz="2400" dirty="0"/>
          </a:p>
          <a:p>
            <a:pPr lvl="1" algn="just" eaLnBrk="1" hangingPunct="1">
              <a:lnSpc>
                <a:spcPct val="80000"/>
              </a:lnSpc>
            </a:pPr>
            <a:r>
              <a:rPr lang="fr-FR" sz="2000" dirty="0"/>
              <a:t>M : représente les données de l</a:t>
            </a:r>
            <a:r>
              <a:rPr lang="ja-JP" altLang="fr-FR" sz="2000" dirty="0"/>
              <a:t>’</a:t>
            </a:r>
            <a:r>
              <a:rPr lang="fr-FR" sz="2000" dirty="0"/>
              <a:t>application. Définit interaction avec la base de données et le traitement des </a:t>
            </a:r>
            <a:r>
              <a:rPr lang="fr-FR" sz="2000" dirty="0" smtClean="0"/>
              <a:t>données</a:t>
            </a:r>
            <a:endParaRPr lang="fr-FR" sz="20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B9999D3B-1BA5-BE4C-9CD2-04AC81252381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45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8001000" y="500063"/>
          <a:ext cx="2587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Clip" r:id="rId3" imgW="2478240" imgH="4461120" progId="MS_ClipArt_Gallery.2">
                  <p:embed/>
                </p:oleObj>
              </mc:Choice>
              <mc:Fallback>
                <p:oleObj name="Clip" r:id="rId3" imgW="2478240" imgH="44611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00063"/>
                        <a:ext cx="2587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0902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/>
              <a:t>Rappel sur le patron MVC</a:t>
            </a:r>
          </a:p>
        </p:txBody>
      </p:sp>
      <p:sp>
        <p:nvSpPr>
          <p:cNvPr id="1028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algn="just" eaLnBrk="1" hangingPunct="1">
              <a:lnSpc>
                <a:spcPct val="80000"/>
              </a:lnSpc>
            </a:pPr>
            <a:r>
              <a:rPr lang="fr-FR" sz="2000" dirty="0" smtClean="0"/>
              <a:t>V </a:t>
            </a:r>
            <a:r>
              <a:rPr lang="fr-FR" sz="2000" dirty="0"/>
              <a:t>: représente l</a:t>
            </a:r>
            <a:r>
              <a:rPr lang="ja-JP" altLang="fr-FR" sz="2000" dirty="0"/>
              <a:t>’</a:t>
            </a:r>
            <a:r>
              <a:rPr lang="fr-FR" sz="2000" dirty="0"/>
              <a:t>interface utilisateur. Effectue aucun traitement, ne fait que l</a:t>
            </a:r>
            <a:r>
              <a:rPr lang="ja-JP" altLang="fr-FR" sz="2000" dirty="0"/>
              <a:t>’</a:t>
            </a:r>
            <a:r>
              <a:rPr lang="fr-FR" sz="2000" dirty="0"/>
              <a:t>affichage des données (fournies par M). Possibilité d</a:t>
            </a:r>
            <a:r>
              <a:rPr lang="ja-JP" altLang="fr-FR" sz="2000" dirty="0"/>
              <a:t>’</a:t>
            </a:r>
            <a:r>
              <a:rPr lang="fr-FR" sz="2000" dirty="0"/>
              <a:t>avoir plusieurs vues pour un même M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fr-FR" sz="2000" dirty="0"/>
              <a:t>C : gère l</a:t>
            </a:r>
            <a:r>
              <a:rPr lang="ja-JP" altLang="fr-FR" sz="2000" dirty="0"/>
              <a:t>’</a:t>
            </a:r>
            <a:r>
              <a:rPr lang="fr-FR" sz="2000" dirty="0"/>
              <a:t>interface entre le modèle et le client. Interprète la requête de ce dernier pour lui envoyer la vue correspondante. Effectue la synchronisation entre le modèle et les vues</a:t>
            </a:r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B9999D3B-1BA5-BE4C-9CD2-04AC81252381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46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8001000" y="500063"/>
          <a:ext cx="2587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Clip" r:id="rId3" imgW="2478240" imgH="4461120" progId="MS_ClipArt_Gallery.2">
                  <p:embed/>
                </p:oleObj>
              </mc:Choice>
              <mc:Fallback>
                <p:oleObj name="Clip" r:id="rId3" imgW="2478240" imgH="44611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00063"/>
                        <a:ext cx="2587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0582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712788" y="1371600"/>
            <a:ext cx="8431212" cy="1447800"/>
          </a:xfrm>
        </p:spPr>
        <p:txBody>
          <a:bodyPr/>
          <a:lstStyle/>
          <a:p>
            <a:pPr algn="ctr"/>
            <a:r>
              <a:rPr lang="fr-FR" sz="3200" dirty="0" smtClean="0"/>
              <a:t>MVC (Modèle – Vue - Contrôleur)</a:t>
            </a:r>
            <a:endParaRPr lang="fr-FR" sz="3200" dirty="0"/>
          </a:p>
        </p:txBody>
      </p:sp>
      <p:pic>
        <p:nvPicPr>
          <p:cNvPr id="6" name="Espace réservé du contenu 5" descr="mvc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6456" r="-36456"/>
          <a:stretch/>
        </p:blipFill>
        <p:spPr>
          <a:xfrm>
            <a:off x="739775" y="2770188"/>
            <a:ext cx="8963747" cy="3821709"/>
          </a:xfrm>
        </p:spPr>
      </p:pic>
      <p:sp>
        <p:nvSpPr>
          <p:cNvPr id="2" name="ZoneTexte 1"/>
          <p:cNvSpPr txBox="1"/>
          <p:nvPr/>
        </p:nvSpPr>
        <p:spPr>
          <a:xfrm>
            <a:off x="9543189" y="252098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40033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/>
              <a:t>L</a:t>
            </a:r>
            <a:r>
              <a:rPr lang="ja-JP" altLang="fr-FR" sz="3200" dirty="0"/>
              <a:t>’</a:t>
            </a:r>
            <a:r>
              <a:rPr lang="fr-FR" sz="3200" dirty="0"/>
              <a:t>exemple du login</a:t>
            </a:r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3706910" y="2819400"/>
            <a:ext cx="41304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2 vues parmi </a:t>
            </a:r>
            <a:r>
              <a:rPr lang="fr-FR" sz="2000" dirty="0" smtClean="0">
                <a:solidFill>
                  <a:schemeClr val="bg1"/>
                </a:solidFill>
              </a:rPr>
              <a:t>d</a:t>
            </a:r>
            <a:r>
              <a:rPr lang="ja-JP" altLang="fr-FR" sz="2000" dirty="0" smtClean="0">
                <a:solidFill>
                  <a:schemeClr val="bg1"/>
                </a:solidFill>
              </a:rPr>
              <a:t>’</a:t>
            </a:r>
            <a:r>
              <a:rPr lang="fr-FR" sz="2000" dirty="0" smtClean="0">
                <a:solidFill>
                  <a:schemeClr val="bg1"/>
                </a:solidFill>
              </a:rPr>
              <a:t>autres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1435228" y="6123481"/>
            <a:ext cx="22039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b="1" i="1" dirty="0">
                <a:solidFill>
                  <a:srgbClr val="FFFFFF"/>
                </a:solidFill>
              </a:rPr>
              <a:t>IHM </a:t>
            </a:r>
            <a:r>
              <a:rPr lang="fr-FR" sz="2000" b="1" i="1" dirty="0" smtClean="0">
                <a:solidFill>
                  <a:srgbClr val="FFFFFF"/>
                </a:solidFill>
              </a:rPr>
              <a:t>client lourd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6234843" y="6267480"/>
            <a:ext cx="20730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b="1" i="1" dirty="0">
                <a:solidFill>
                  <a:srgbClr val="FFFFFF"/>
                </a:solidFill>
              </a:rPr>
              <a:t>IHM </a:t>
            </a:r>
            <a:r>
              <a:rPr lang="fr-FR" sz="2000" b="1" i="1" dirty="0" smtClean="0">
                <a:solidFill>
                  <a:srgbClr val="FFFFFF"/>
                </a:solidFill>
              </a:rPr>
              <a:t>client web</a:t>
            </a:r>
          </a:p>
        </p:txBody>
      </p:sp>
      <p:pic>
        <p:nvPicPr>
          <p:cNvPr id="2" name="Image 1" descr="Capture d’écran 2012-09-12 à 01.55.2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50" y="3219510"/>
            <a:ext cx="4483100" cy="2387600"/>
          </a:xfrm>
          <a:prstGeom prst="rect">
            <a:avLst/>
          </a:prstGeom>
        </p:spPr>
      </p:pic>
      <p:pic>
        <p:nvPicPr>
          <p:cNvPr id="3" name="Image 2" descr="Capture d’écran 2012-09-12 à 01.56.5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189" y="3219510"/>
            <a:ext cx="2683436" cy="3005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978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/>
              <a:t>Un modèle</a:t>
            </a:r>
          </a:p>
        </p:txBody>
      </p:sp>
      <p:sp>
        <p:nvSpPr>
          <p:cNvPr id="121859" name="Rectangle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Aft>
                <a:spcPts val="0"/>
              </a:spcAft>
            </a:pPr>
            <a:r>
              <a:rPr lang="fr-FR" sz="3200" dirty="0"/>
              <a:t>3 variables d</a:t>
            </a:r>
            <a:r>
              <a:rPr lang="ja-JP" altLang="fr-FR" sz="3200" dirty="0"/>
              <a:t>’</a:t>
            </a:r>
            <a:r>
              <a:rPr lang="fr-FR" sz="3200" dirty="0"/>
              <a:t>instances</a:t>
            </a:r>
          </a:p>
          <a:p>
            <a:pPr lvl="1">
              <a:spcAft>
                <a:spcPts val="0"/>
              </a:spcAft>
            </a:pPr>
            <a:r>
              <a:rPr lang="fr-FR" sz="2800" dirty="0"/>
              <a:t>log, </a:t>
            </a:r>
            <a:r>
              <a:rPr lang="fr-FR" sz="2800" dirty="0" err="1"/>
              <a:t>password</a:t>
            </a:r>
            <a:r>
              <a:rPr lang="fr-FR" sz="2800" dirty="0"/>
              <a:t>, </a:t>
            </a:r>
            <a:r>
              <a:rPr lang="fr-FR" sz="2800" dirty="0" smtClean="0"/>
              <a:t>check</a:t>
            </a:r>
            <a:endParaRPr lang="fr-FR" sz="2800" dirty="0"/>
          </a:p>
          <a:p>
            <a:pPr>
              <a:spcAft>
                <a:spcPts val="0"/>
              </a:spcAft>
            </a:pPr>
            <a:r>
              <a:rPr lang="fr-FR" sz="3200" dirty="0"/>
              <a:t>Des méthodes</a:t>
            </a:r>
          </a:p>
          <a:p>
            <a:pPr lvl="1">
              <a:spcAft>
                <a:spcPts val="0"/>
              </a:spcAft>
            </a:pPr>
            <a:r>
              <a:rPr lang="fr-FR" sz="2800" dirty="0" err="1"/>
              <a:t>logCheck</a:t>
            </a:r>
            <a:endParaRPr lang="fr-FR" sz="2800" dirty="0"/>
          </a:p>
          <a:p>
            <a:pPr lvl="1">
              <a:spcAft>
                <a:spcPts val="0"/>
              </a:spcAft>
            </a:pPr>
            <a:r>
              <a:rPr lang="fr-FR" sz="2800" dirty="0" err="1"/>
              <a:t>passwordCheck</a:t>
            </a:r>
            <a:endParaRPr lang="fr-FR" sz="2800" dirty="0"/>
          </a:p>
          <a:p>
            <a:pPr lvl="1">
              <a:spcAft>
                <a:spcPts val="0"/>
              </a:spcAft>
            </a:pPr>
            <a:r>
              <a:rPr lang="fr-FR" sz="2800" dirty="0" err="1"/>
              <a:t>connect</a:t>
            </a:r>
            <a:endParaRPr lang="fr-FR" sz="2800" dirty="0"/>
          </a:p>
        </p:txBody>
      </p:sp>
    </p:spTree>
    <p:extLst>
      <p:ext uri="{BB962C8B-B14F-4D97-AF65-F5344CB8AC3E}">
        <p14:creationId xmlns:p14="http://schemas.microsoft.com/office/powerpoint/2010/main" val="33283734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/>
        </p:nvSpPr>
        <p:spPr bwMode="auto">
          <a:xfrm>
            <a:off x="687388" y="62515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9698" name="Rectangle 3"/>
          <p:cNvSpPr>
            <a:spLocks noChangeArrowheads="1"/>
          </p:cNvSpPr>
          <p:nvPr/>
        </p:nvSpPr>
        <p:spPr bwMode="auto">
          <a:xfrm>
            <a:off x="3124200" y="62515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687388" y="6251575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3124200" y="6251575"/>
            <a:ext cx="2897188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9701" name="Rectangle 6"/>
          <p:cNvSpPr>
            <a:spLocks noGrp="1" noChangeArrowheads="1"/>
          </p:cNvSpPr>
          <p:nvPr>
            <p:ph type="title"/>
          </p:nvPr>
        </p:nvSpPr>
        <p:spPr>
          <a:xfrm>
            <a:off x="1427163" y="1371600"/>
            <a:ext cx="7716837" cy="1447800"/>
          </a:xfrm>
        </p:spPr>
        <p:txBody>
          <a:bodyPr lIns="92048" tIns="46025" rIns="92048" bIns="46025"/>
          <a:lstStyle/>
          <a:p>
            <a:pPr algn="ctr"/>
            <a:r>
              <a:rPr lang="fr-FR" sz="3200" dirty="0" smtClean="0"/>
              <a:t>Programmation Objet : Avantages</a:t>
            </a:r>
          </a:p>
        </p:txBody>
      </p:sp>
      <p:sp>
        <p:nvSpPr>
          <p:cNvPr id="2970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21515" y="2759074"/>
            <a:ext cx="7772400" cy="4114800"/>
          </a:xfrm>
        </p:spPr>
        <p:txBody>
          <a:bodyPr lIns="92048" tIns="46025" rIns="92048" bIns="46025">
            <a:normAutofit/>
          </a:bodyPr>
          <a:lstStyle/>
          <a:p>
            <a:pPr>
              <a:buFontTx/>
              <a:buNone/>
            </a:pPr>
            <a:r>
              <a:rPr lang="fr-FR" sz="2000" dirty="0" smtClean="0"/>
              <a:t>Les objets apportent :</a:t>
            </a:r>
          </a:p>
          <a:p>
            <a:r>
              <a:rPr lang="fr-FR" sz="2000" dirty="0" smtClean="0"/>
              <a:t>Fiabilité-sécurité</a:t>
            </a:r>
          </a:p>
          <a:p>
            <a:r>
              <a:rPr lang="fr-FR" sz="2000" dirty="0" smtClean="0"/>
              <a:t>Productivité</a:t>
            </a:r>
          </a:p>
          <a:p>
            <a:r>
              <a:rPr lang="fr-FR" sz="2000" dirty="0" smtClean="0"/>
              <a:t>Maintenabilité</a:t>
            </a:r>
          </a:p>
          <a:p>
            <a:r>
              <a:rPr lang="fr-FR" sz="2000" dirty="0" smtClean="0"/>
              <a:t>Adaptabilité-Evolutivité</a:t>
            </a:r>
          </a:p>
          <a:p>
            <a:r>
              <a:rPr lang="fr-FR" sz="2000" dirty="0" smtClean="0"/>
              <a:t>Simplicité</a:t>
            </a:r>
          </a:p>
          <a:p>
            <a:r>
              <a:rPr lang="fr-FR" sz="2000" dirty="0" smtClean="0"/>
              <a:t>« </a:t>
            </a:r>
            <a:r>
              <a:rPr lang="fr-FR" sz="2000" dirty="0" smtClean="0"/>
              <a:t>Autres</a:t>
            </a:r>
            <a:r>
              <a:rPr lang="fr-FR" sz="2000" dirty="0" smtClean="0"/>
              <a:t> »   (Réutilisation, composant, </a:t>
            </a:r>
            <a:r>
              <a:rPr lang="fr-FR" sz="2000" dirty="0" err="1" smtClean="0"/>
              <a:t>Pg</a:t>
            </a:r>
            <a:r>
              <a:rPr lang="fr-FR" sz="2000" dirty="0" smtClean="0"/>
              <a:t> visuelle)</a:t>
            </a:r>
          </a:p>
        </p:txBody>
      </p:sp>
      <p:pic>
        <p:nvPicPr>
          <p:cNvPr id="29703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29175" y="3147576"/>
            <a:ext cx="3600450" cy="209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4" name="Rectangle 9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9CEED09-A1CB-4463-95B9-A7579FF068DF}" type="slidenum">
              <a:rPr lang="fr-FR" sz="1400"/>
              <a:pPr algn="r"/>
              <a:t>5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367634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600" dirty="0"/>
              <a:t>Cas d</a:t>
            </a:r>
            <a:r>
              <a:rPr lang="ja-JP" altLang="fr-FR" sz="3600" dirty="0"/>
              <a:t>’</a:t>
            </a:r>
            <a:r>
              <a:rPr lang="fr-FR" sz="3600" dirty="0"/>
              <a:t>interaction</a:t>
            </a:r>
          </a:p>
        </p:txBody>
      </p:sp>
      <p:sp>
        <p:nvSpPr>
          <p:cNvPr id="152579" name="Rectangle 3"/>
          <p:cNvSpPr>
            <a:spLocks noGrp="1"/>
          </p:cNvSpPr>
          <p:nvPr>
            <p:ph type="body" idx="1"/>
          </p:nvPr>
        </p:nvSpPr>
        <p:spPr>
          <a:xfrm>
            <a:off x="712788" y="3012142"/>
            <a:ext cx="7716838" cy="3388658"/>
          </a:xfrm>
        </p:spPr>
        <p:txBody>
          <a:bodyPr/>
          <a:lstStyle/>
          <a:p>
            <a:pPr algn="just">
              <a:buFont typeface="Arial" charset="0"/>
              <a:buNone/>
            </a:pPr>
            <a:r>
              <a:rPr lang="fr-FR" dirty="0"/>
              <a:t>Cas no 1</a:t>
            </a:r>
          </a:p>
          <a:p>
            <a:pPr lvl="1" algn="just">
              <a:buFont typeface="Arial" charset="0"/>
              <a:buNone/>
            </a:pPr>
            <a:r>
              <a:rPr lang="fr-FR" dirty="0" smtClean="0"/>
              <a:t>Le </a:t>
            </a:r>
            <a:r>
              <a:rPr lang="fr-FR" dirty="0"/>
              <a:t>bouton </a:t>
            </a:r>
            <a:r>
              <a:rPr lang="fr-FR" b="1" i="1" dirty="0"/>
              <a:t>Log in</a:t>
            </a:r>
            <a:r>
              <a:rPr lang="fr-FR" dirty="0"/>
              <a:t> implique la vérification </a:t>
            </a:r>
            <a:r>
              <a:rPr lang="fr-FR" i="1" dirty="0"/>
              <a:t>login et </a:t>
            </a:r>
            <a:r>
              <a:rPr lang="fr-FR" i="1" dirty="0" err="1"/>
              <a:t>password</a:t>
            </a:r>
            <a:r>
              <a:rPr lang="fr-FR" dirty="0"/>
              <a:t> à partir des données saisies.</a:t>
            </a:r>
          </a:p>
          <a:p>
            <a:pPr lvl="1" algn="just">
              <a:buFont typeface="Arial" charset="0"/>
              <a:buNone/>
            </a:pPr>
            <a:r>
              <a:rPr lang="fr-FR" dirty="0"/>
              <a:t>Les données peuvent être modifiées </a:t>
            </a:r>
            <a:r>
              <a:rPr lang="fr-FR" dirty="0" err="1"/>
              <a:t>jusqu</a:t>
            </a:r>
            <a:r>
              <a:rPr lang="ja-JP" altLang="fr-FR" dirty="0"/>
              <a:t>’</a:t>
            </a:r>
            <a:r>
              <a:rPr lang="fr-FR" dirty="0"/>
              <a:t>au moment de l</a:t>
            </a:r>
            <a:r>
              <a:rPr lang="ja-JP" altLang="fr-FR" dirty="0"/>
              <a:t>’</a:t>
            </a:r>
            <a:r>
              <a:rPr lang="fr-FR" dirty="0"/>
              <a:t>utilisation du bouton</a:t>
            </a:r>
          </a:p>
          <a:p>
            <a:pPr lvl="1" algn="just">
              <a:buFont typeface="Arial" charset="0"/>
              <a:buNone/>
            </a:pPr>
            <a:r>
              <a:rPr lang="fr-FR" dirty="0"/>
              <a:t>Action : connexion ou un message d</a:t>
            </a:r>
            <a:r>
              <a:rPr lang="ja-JP" altLang="fr-FR" dirty="0"/>
              <a:t>’</a:t>
            </a:r>
            <a:r>
              <a:rPr lang="fr-FR" dirty="0"/>
              <a:t>erreur</a:t>
            </a:r>
          </a:p>
          <a:p>
            <a:pPr algn="just">
              <a:buFont typeface="Arial" charset="0"/>
              <a:buNone/>
            </a:pPr>
            <a:r>
              <a:rPr lang="fr-FR" dirty="0"/>
              <a:t>	</a:t>
            </a:r>
          </a:p>
          <a:p>
            <a:pPr algn="just">
              <a:buFont typeface="Arial" charset="0"/>
              <a:buNone/>
            </a:pPr>
            <a:endParaRPr lang="fr-FR" dirty="0"/>
          </a:p>
          <a:p>
            <a:pPr lvl="1" algn="just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31928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4000" dirty="0"/>
              <a:t>Questions</a:t>
            </a:r>
            <a:endParaRPr lang="fr-FR" dirty="0"/>
          </a:p>
        </p:txBody>
      </p:sp>
      <p:sp>
        <p:nvSpPr>
          <p:cNvPr id="15667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dirty="0"/>
              <a:t>Avez-vous d</a:t>
            </a:r>
            <a:r>
              <a:rPr lang="ja-JP" altLang="fr-FR" dirty="0"/>
              <a:t>’</a:t>
            </a:r>
            <a:r>
              <a:rPr lang="fr-FR" dirty="0"/>
              <a:t>autres exemples d</a:t>
            </a:r>
            <a:r>
              <a:rPr lang="ja-JP" altLang="fr-FR" dirty="0"/>
              <a:t>’</a:t>
            </a:r>
            <a:r>
              <a:rPr lang="fr-FR" dirty="0"/>
              <a:t>interactions ?</a:t>
            </a:r>
          </a:p>
          <a:p>
            <a:pPr>
              <a:lnSpc>
                <a:spcPct val="90000"/>
              </a:lnSpc>
            </a:pPr>
            <a:r>
              <a:rPr lang="fr-FR" dirty="0"/>
              <a:t>Un autre modèle pourrait-il être implémenté ?</a:t>
            </a:r>
          </a:p>
          <a:p>
            <a:pPr>
              <a:lnSpc>
                <a:spcPct val="90000"/>
              </a:lnSpc>
            </a:pPr>
            <a:r>
              <a:rPr lang="fr-FR" dirty="0"/>
              <a:t>Avez-vous d</a:t>
            </a:r>
            <a:r>
              <a:rPr lang="ja-JP" altLang="fr-FR" dirty="0"/>
              <a:t>’</a:t>
            </a:r>
            <a:r>
              <a:rPr lang="fr-FR" dirty="0"/>
              <a:t>autres exemples d</a:t>
            </a:r>
            <a:r>
              <a:rPr lang="ja-JP" altLang="fr-FR" dirty="0"/>
              <a:t>’</a:t>
            </a:r>
            <a:r>
              <a:rPr lang="fr-FR" dirty="0"/>
              <a:t>IHM (Vues) ?</a:t>
            </a:r>
          </a:p>
          <a:p>
            <a:pPr>
              <a:lnSpc>
                <a:spcPct val="90000"/>
              </a:lnSpc>
            </a:pPr>
            <a:r>
              <a:rPr lang="fr-FR" dirty="0"/>
              <a:t>Quelle est la différence entre vue et interaction ?</a:t>
            </a:r>
          </a:p>
          <a:p>
            <a:pPr>
              <a:lnSpc>
                <a:spcPct val="90000"/>
              </a:lnSpc>
            </a:pPr>
            <a:r>
              <a:rPr lang="fr-FR" dirty="0"/>
              <a:t>Quid de IHM ?</a:t>
            </a:r>
          </a:p>
          <a:p>
            <a:pPr>
              <a:lnSpc>
                <a:spcPct val="90000"/>
              </a:lnSpc>
            </a:pPr>
            <a:endParaRPr lang="fr-FR" dirty="0"/>
          </a:p>
          <a:p>
            <a:pPr>
              <a:lnSpc>
                <a:spcPct val="90000"/>
              </a:lnSpc>
              <a:buFont typeface="Arial" charset="0"/>
              <a:buNone/>
            </a:pPr>
            <a:endParaRPr lang="fr-FR" dirty="0"/>
          </a:p>
          <a:p>
            <a:pPr>
              <a:lnSpc>
                <a:spcPct val="90000"/>
              </a:lnSpc>
              <a:buFont typeface="Arial" charset="0"/>
              <a:buNone/>
            </a:pPr>
            <a:endParaRPr lang="fr-FR" dirty="0"/>
          </a:p>
          <a:p>
            <a:pPr>
              <a:lnSpc>
                <a:spcPct val="90000"/>
              </a:lnSpc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65184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/>
              <a:t>Questions</a:t>
            </a:r>
          </a:p>
        </p:txBody>
      </p:sp>
      <p:sp>
        <p:nvSpPr>
          <p:cNvPr id="157699" name="Rectangle 3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fr-FR" dirty="0"/>
              <a:t>Plusieurs IHM (Vues) peuvent elles interagir de la même façon ?</a:t>
            </a:r>
          </a:p>
          <a:p>
            <a:pPr algn="just"/>
            <a:r>
              <a:rPr lang="fr-FR" dirty="0"/>
              <a:t>Plusieurs IHM (Vues) peuvent elles interagir différemment ?</a:t>
            </a:r>
          </a:p>
          <a:p>
            <a:pPr algn="just"/>
            <a:r>
              <a:rPr lang="fr-FR" dirty="0"/>
              <a:t>Peut on changer la façon d</a:t>
            </a:r>
            <a:r>
              <a:rPr lang="ja-JP" altLang="fr-FR" dirty="0"/>
              <a:t>’</a:t>
            </a:r>
            <a:r>
              <a:rPr lang="fr-FR" dirty="0"/>
              <a:t>interagir sans modifier une vue (ou le modèle) ?</a:t>
            </a:r>
          </a:p>
          <a:p>
            <a:pPr algn="just"/>
            <a:r>
              <a:rPr lang="fr-FR" dirty="0"/>
              <a:t>Peut on changer de modèle sans modifier la vue (ou le modèle) ?</a:t>
            </a:r>
          </a:p>
          <a:p>
            <a:pPr algn="just"/>
            <a:endParaRPr lang="fr-FR" dirty="0"/>
          </a:p>
          <a:p>
            <a:pPr algn="just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10139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0" name="Rectangle 10"/>
          <p:cNvSpPr>
            <a:spLocks noChangeArrowheads="1"/>
          </p:cNvSpPr>
          <p:nvPr/>
        </p:nvSpPr>
        <p:spPr bwMode="auto">
          <a:xfrm>
            <a:off x="6011863" y="3698416"/>
            <a:ext cx="1944687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5435600" y="2258554"/>
            <a:ext cx="2520950" cy="10080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2888" name="Rectangle 8"/>
          <p:cNvSpPr>
            <a:spLocks noChangeArrowheads="1"/>
          </p:cNvSpPr>
          <p:nvPr/>
        </p:nvSpPr>
        <p:spPr bwMode="auto">
          <a:xfrm>
            <a:off x="1476375" y="2329991"/>
            <a:ext cx="1943100" cy="2160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2882" name="Rectangle 4"/>
          <p:cNvSpPr>
            <a:spLocks noGrp="1"/>
          </p:cNvSpPr>
          <p:nvPr>
            <p:ph type="title" idx="4294967295"/>
          </p:nvPr>
        </p:nvSpPr>
        <p:spPr>
          <a:xfrm>
            <a:off x="744538" y="649217"/>
            <a:ext cx="8229600" cy="1143000"/>
          </a:xfrm>
        </p:spPr>
        <p:txBody>
          <a:bodyPr/>
          <a:lstStyle/>
          <a:p>
            <a:pPr algn="ctr" eaLnBrk="1" hangingPunct="1"/>
            <a:r>
              <a:rPr lang="fr-FR" sz="3600" dirty="0"/>
              <a:t>Cas d</a:t>
            </a:r>
            <a:r>
              <a:rPr lang="ja-JP" altLang="fr-FR" sz="3600" dirty="0"/>
              <a:t>’</a:t>
            </a:r>
            <a:r>
              <a:rPr lang="fr-FR" sz="3600" dirty="0"/>
              <a:t>interaction no 1</a:t>
            </a:r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1527175" y="2420479"/>
            <a:ext cx="160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400">
                <a:solidFill>
                  <a:schemeClr val="bg1"/>
                </a:solidFill>
              </a:rPr>
              <a:t>Le Modèle</a:t>
            </a:r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5559425" y="2396666"/>
            <a:ext cx="2130186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client lourd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6227763" y="3769854"/>
            <a:ext cx="125204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web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3203575" y="6021388"/>
            <a:ext cx="280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sz="2400" b="1"/>
              <a:t>Contrôleur no 1</a:t>
            </a:r>
          </a:p>
        </p:txBody>
      </p:sp>
      <p:sp>
        <p:nvSpPr>
          <p:cNvPr id="122894" name="Rectangle 14"/>
          <p:cNvSpPr>
            <a:spLocks noChangeArrowheads="1"/>
          </p:cNvSpPr>
          <p:nvPr/>
        </p:nvSpPr>
        <p:spPr bwMode="auto">
          <a:xfrm>
            <a:off x="5003800" y="1753729"/>
            <a:ext cx="3744913" cy="3457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2896" name="Line 16"/>
          <p:cNvSpPr>
            <a:spLocks noChangeShapeType="1"/>
          </p:cNvSpPr>
          <p:nvPr/>
        </p:nvSpPr>
        <p:spPr bwMode="auto">
          <a:xfrm flipH="1">
            <a:off x="4859338" y="5211304"/>
            <a:ext cx="1152525" cy="7921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 flipH="1" flipV="1">
            <a:off x="2195513" y="4635041"/>
            <a:ext cx="1008062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3635375" y="3266616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3269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4000" dirty="0"/>
              <a:t>Notifications</a:t>
            </a:r>
          </a:p>
        </p:txBody>
      </p:sp>
      <p:sp>
        <p:nvSpPr>
          <p:cNvPr id="164867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spcAft>
                <a:spcPts val="0"/>
              </a:spcAft>
            </a:pPr>
            <a:r>
              <a:rPr lang="fr-FR" sz="2800" dirty="0"/>
              <a:t>Où placer les notifications  et lesquelles ?</a:t>
            </a:r>
          </a:p>
          <a:p>
            <a:pPr lvl="1" algn="just" eaLnBrk="1" hangingPunct="1">
              <a:spcAft>
                <a:spcPts val="0"/>
              </a:spcAft>
            </a:pPr>
            <a:r>
              <a:rPr lang="fr-FR" sz="2400" dirty="0"/>
              <a:t>dans le </a:t>
            </a:r>
            <a:r>
              <a:rPr lang="fr-FR" sz="2400" dirty="0" smtClean="0"/>
              <a:t>modèle?</a:t>
            </a:r>
          </a:p>
          <a:p>
            <a:pPr lvl="1" algn="just" eaLnBrk="1" hangingPunct="1">
              <a:spcAft>
                <a:spcPts val="0"/>
              </a:spcAft>
            </a:pPr>
            <a:endParaRPr lang="fr-FR" sz="2400" dirty="0"/>
          </a:p>
          <a:p>
            <a:pPr lvl="1" algn="just" eaLnBrk="1" hangingPunct="1">
              <a:spcAft>
                <a:spcPts val="0"/>
              </a:spcAft>
            </a:pPr>
            <a:r>
              <a:rPr lang="fr-FR" sz="2400" dirty="0"/>
              <a:t>dans la vue ?</a:t>
            </a:r>
          </a:p>
          <a:p>
            <a:pPr marL="349250" lvl="1" indent="0" algn="just" eaLnBrk="1" hangingPunct="1">
              <a:spcAft>
                <a:spcPts val="0"/>
              </a:spcAft>
              <a:buNone/>
            </a:pPr>
            <a:endParaRPr lang="fr-FR" sz="2400" dirty="0"/>
          </a:p>
          <a:p>
            <a:pPr lvl="1" algn="just" eaLnBrk="1" hangingPunct="1">
              <a:spcAft>
                <a:spcPts val="0"/>
              </a:spcAft>
            </a:pPr>
            <a:r>
              <a:rPr lang="fr-FR" sz="2400" dirty="0"/>
              <a:t>dans le contrôleur ?</a:t>
            </a:r>
          </a:p>
          <a:p>
            <a:pPr lvl="1" algn="just" eaLnBrk="1" hangingPunct="1">
              <a:spcAft>
                <a:spcPts val="0"/>
              </a:spcAft>
            </a:pPr>
            <a:endParaRPr lang="fr-FR" sz="2400" dirty="0"/>
          </a:p>
          <a:p>
            <a:pPr lvl="1" algn="just" eaLnBrk="1" hangingPunct="1">
              <a:spcAft>
                <a:spcPts val="0"/>
              </a:spcAft>
            </a:pPr>
            <a:endParaRPr lang="fr-FR" sz="2400" dirty="0"/>
          </a:p>
          <a:p>
            <a:pPr algn="just" eaLnBrk="1" hangingPunct="1">
              <a:spcAft>
                <a:spcPts val="0"/>
              </a:spcAft>
            </a:pPr>
            <a:endParaRPr lang="fr-FR" sz="2800" dirty="0"/>
          </a:p>
          <a:p>
            <a:pPr algn="just" eaLnBrk="1" hangingPunct="1">
              <a:spcAft>
                <a:spcPts val="0"/>
              </a:spcAft>
              <a:buFont typeface="Arial" charset="0"/>
              <a:buNone/>
            </a:pP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46DA9E53-1A34-6648-BC83-0F50EF7569E4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54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3453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fr-FR" sz="3200" dirty="0"/>
              <a:t>Notifications</a:t>
            </a:r>
          </a:p>
        </p:txBody>
      </p:sp>
      <p:sp>
        <p:nvSpPr>
          <p:cNvPr id="165891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fr-FR" sz="2800" dirty="0"/>
              <a:t>Où gérer les événements et  lesquels ?</a:t>
            </a:r>
          </a:p>
          <a:p>
            <a:pPr lvl="1" algn="just" eaLnBrk="1" hangingPunct="1"/>
            <a:r>
              <a:rPr lang="fr-FR" sz="2400" dirty="0"/>
              <a:t>dans le modèle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a vue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e contrôleur ?</a:t>
            </a:r>
          </a:p>
          <a:p>
            <a:pPr lvl="1" algn="just" eaLnBrk="1" hangingPunct="1"/>
            <a:endParaRPr lang="fr-FR" sz="2400" dirty="0"/>
          </a:p>
          <a:p>
            <a:pPr lvl="1" algn="just" eaLnBrk="1" hangingPunct="1"/>
            <a:endParaRPr lang="fr-FR" sz="2400" dirty="0"/>
          </a:p>
          <a:p>
            <a:pPr algn="just" eaLnBrk="1" hangingPunct="1"/>
            <a:endParaRPr lang="fr-FR" sz="2800" dirty="0"/>
          </a:p>
          <a:p>
            <a:pPr algn="just" eaLnBrk="1" hangingPunct="1">
              <a:buFont typeface="Arial" charset="0"/>
              <a:buNone/>
            </a:pP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CF8C50B9-5EDE-F34A-8B0C-1EBB6E87E8CA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55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5347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/>
              <a:t>Cas d</a:t>
            </a:r>
            <a:r>
              <a:rPr lang="ja-JP" altLang="fr-FR" sz="3200" dirty="0"/>
              <a:t>’</a:t>
            </a:r>
            <a:r>
              <a:rPr lang="fr-FR" sz="3200" dirty="0"/>
              <a:t>interaction</a:t>
            </a:r>
          </a:p>
        </p:txBody>
      </p:sp>
      <p:sp>
        <p:nvSpPr>
          <p:cNvPr id="153603" name="Rectangle 3"/>
          <p:cNvSpPr>
            <a:spLocks noGrp="1"/>
          </p:cNvSpPr>
          <p:nvPr>
            <p:ph type="body" idx="1"/>
          </p:nvPr>
        </p:nvSpPr>
        <p:spPr>
          <a:xfrm>
            <a:off x="712787" y="3012142"/>
            <a:ext cx="8115635" cy="3388658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Cas no 2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le bouton </a:t>
            </a:r>
            <a:r>
              <a:rPr lang="fr-FR" b="1" i="1" dirty="0"/>
              <a:t>Log in</a:t>
            </a:r>
            <a:r>
              <a:rPr lang="fr-FR" dirty="0"/>
              <a:t> implique la vérification </a:t>
            </a:r>
            <a:r>
              <a:rPr lang="fr-FR" i="1" dirty="0"/>
              <a:t>login</a:t>
            </a:r>
            <a:r>
              <a:rPr lang="fr-FR" dirty="0"/>
              <a:t> </a:t>
            </a:r>
            <a:r>
              <a:rPr lang="fr-FR" i="1" dirty="0" err="1"/>
              <a:t>password</a:t>
            </a:r>
            <a:r>
              <a:rPr lang="fr-FR" dirty="0"/>
              <a:t> à partir des données saisies.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Les données peuvent être modifiées </a:t>
            </a:r>
            <a:r>
              <a:rPr lang="fr-FR" dirty="0" err="1"/>
              <a:t>jusqu</a:t>
            </a:r>
            <a:r>
              <a:rPr lang="ja-JP" altLang="fr-FR" dirty="0"/>
              <a:t>’</a:t>
            </a:r>
            <a:r>
              <a:rPr lang="fr-FR" dirty="0"/>
              <a:t>au moment de leur validation par un retour charriot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Actions : connexion ou un message d</a:t>
            </a:r>
            <a:r>
              <a:rPr lang="ja-JP" altLang="fr-FR" dirty="0"/>
              <a:t>’</a:t>
            </a:r>
            <a:r>
              <a:rPr lang="fr-FR" dirty="0"/>
              <a:t>erreur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Les champs de saisie sont bloqués après retour </a:t>
            </a:r>
            <a:r>
              <a:rPr lang="fr-FR" dirty="0" smtClean="0"/>
              <a:t>chariot</a:t>
            </a:r>
            <a:endParaRPr lang="fr-FR" dirty="0"/>
          </a:p>
          <a:p>
            <a:pPr algn="just">
              <a:lnSpc>
                <a:spcPct val="90000"/>
              </a:lnSpc>
              <a:buFont typeface="Arial" charset="0"/>
              <a:buNone/>
            </a:pPr>
            <a:endParaRPr lang="fr-FR" dirty="0"/>
          </a:p>
          <a:p>
            <a:pPr lvl="1" algn="just">
              <a:lnSpc>
                <a:spcPct val="90000"/>
              </a:lnSpc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15374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6011863" y="3602196"/>
            <a:ext cx="1944687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5435600" y="2162334"/>
            <a:ext cx="2232025" cy="10080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1476375" y="2233771"/>
            <a:ext cx="1943100" cy="2160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60773" name="Rectangle 4"/>
          <p:cNvSpPr>
            <a:spLocks noGrp="1"/>
          </p:cNvSpPr>
          <p:nvPr>
            <p:ph type="title" idx="4294967295"/>
          </p:nvPr>
        </p:nvSpPr>
        <p:spPr>
          <a:xfrm>
            <a:off x="1145381" y="370924"/>
            <a:ext cx="7716838" cy="1447800"/>
          </a:xfrm>
        </p:spPr>
        <p:txBody>
          <a:bodyPr/>
          <a:lstStyle/>
          <a:p>
            <a:pPr algn="ctr" eaLnBrk="1" hangingPunct="1"/>
            <a:r>
              <a:rPr lang="fr-FR" sz="3200" dirty="0"/>
              <a:t>Cas d</a:t>
            </a:r>
            <a:r>
              <a:rPr lang="ja-JP" altLang="fr-FR" sz="3200" dirty="0"/>
              <a:t>’</a:t>
            </a:r>
            <a:r>
              <a:rPr lang="fr-FR" sz="3200" dirty="0"/>
              <a:t>interaction no 2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1527175" y="2324259"/>
            <a:ext cx="160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400">
                <a:solidFill>
                  <a:schemeClr val="bg1"/>
                </a:solidFill>
              </a:rPr>
              <a:t>Le Modèle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5559425" y="2300446"/>
            <a:ext cx="2130186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client lourd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6227763" y="3673634"/>
            <a:ext cx="125204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web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60777" name="Text Box 9"/>
          <p:cNvSpPr txBox="1">
            <a:spLocks noChangeArrowheads="1"/>
          </p:cNvSpPr>
          <p:nvPr/>
        </p:nvSpPr>
        <p:spPr bwMode="auto">
          <a:xfrm>
            <a:off x="3203575" y="6121559"/>
            <a:ext cx="237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sz="2000" dirty="0">
                <a:solidFill>
                  <a:srgbClr val="FFFFFF"/>
                </a:solidFill>
              </a:rPr>
              <a:t>Contrôleur no 2</a:t>
            </a:r>
          </a:p>
        </p:txBody>
      </p:sp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5003800" y="1657509"/>
            <a:ext cx="3744913" cy="3457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60779" name="Line 11"/>
          <p:cNvSpPr>
            <a:spLocks noChangeShapeType="1"/>
          </p:cNvSpPr>
          <p:nvPr/>
        </p:nvSpPr>
        <p:spPr bwMode="auto">
          <a:xfrm flipH="1">
            <a:off x="3995738" y="3818096"/>
            <a:ext cx="936625" cy="194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60780" name="Line 12"/>
          <p:cNvSpPr>
            <a:spLocks noChangeShapeType="1"/>
          </p:cNvSpPr>
          <p:nvPr/>
        </p:nvSpPr>
        <p:spPr bwMode="auto">
          <a:xfrm flipH="1">
            <a:off x="4859338" y="5115084"/>
            <a:ext cx="1152525" cy="7921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60781" name="Line 13"/>
          <p:cNvSpPr>
            <a:spLocks noChangeShapeType="1"/>
          </p:cNvSpPr>
          <p:nvPr/>
        </p:nvSpPr>
        <p:spPr bwMode="auto">
          <a:xfrm flipH="1" flipV="1">
            <a:off x="2195513" y="4538821"/>
            <a:ext cx="1008062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60782" name="Line 14"/>
          <p:cNvSpPr>
            <a:spLocks noChangeShapeType="1"/>
          </p:cNvSpPr>
          <p:nvPr/>
        </p:nvSpPr>
        <p:spPr bwMode="auto">
          <a:xfrm>
            <a:off x="3635375" y="3170396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60783" name="Line 15"/>
          <p:cNvSpPr>
            <a:spLocks noChangeShapeType="1"/>
          </p:cNvSpPr>
          <p:nvPr/>
        </p:nvSpPr>
        <p:spPr bwMode="auto">
          <a:xfrm flipH="1">
            <a:off x="4067175" y="4178459"/>
            <a:ext cx="936625" cy="194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2360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/>
              <a:t>Notifications</a:t>
            </a:r>
          </a:p>
        </p:txBody>
      </p:sp>
      <p:sp>
        <p:nvSpPr>
          <p:cNvPr id="15872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fr-FR" sz="2800" dirty="0"/>
              <a:t>Où placer les notifications  et lesquelles ?</a:t>
            </a:r>
          </a:p>
          <a:p>
            <a:pPr lvl="1" algn="just" eaLnBrk="1" hangingPunct="1"/>
            <a:r>
              <a:rPr lang="fr-FR" sz="2400" dirty="0"/>
              <a:t>dans le modèle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a vue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e contrôleur </a:t>
            </a:r>
            <a:r>
              <a:rPr lang="fr-FR" sz="2400" dirty="0" smtClean="0"/>
              <a:t>?</a:t>
            </a:r>
            <a:endParaRPr lang="fr-FR" sz="2800" dirty="0"/>
          </a:p>
          <a:p>
            <a:pPr algn="just" eaLnBrk="1" hangingPunct="1">
              <a:buFont typeface="Arial" charset="0"/>
              <a:buNone/>
            </a:pP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0FCB1CD5-7DCD-D84C-9F69-B2E8F4D41ED3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58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5613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/>
              <a:t>Notifications</a:t>
            </a:r>
          </a:p>
        </p:txBody>
      </p:sp>
      <p:sp>
        <p:nvSpPr>
          <p:cNvPr id="159747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fr-FR" sz="2800" dirty="0"/>
              <a:t>Où gérer les événements et  lesquels ?</a:t>
            </a:r>
          </a:p>
          <a:p>
            <a:pPr lvl="1" algn="just" eaLnBrk="1" hangingPunct="1"/>
            <a:r>
              <a:rPr lang="fr-FR" sz="2400" dirty="0"/>
              <a:t>dans le modèle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a vue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e contrôleur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endParaRPr lang="fr-FR" sz="2400" dirty="0"/>
          </a:p>
          <a:p>
            <a:pPr algn="just" eaLnBrk="1" hangingPunct="1"/>
            <a:endParaRPr lang="fr-FR" sz="2800" dirty="0"/>
          </a:p>
          <a:p>
            <a:pPr algn="just" eaLnBrk="1" hangingPunct="1">
              <a:buFont typeface="Arial" charset="0"/>
              <a:buNone/>
            </a:pP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B25893D6-BD26-2E46-BFFA-65C9B6CE23E1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59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11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22926"/>
            <a:ext cx="8229600" cy="715963"/>
          </a:xfrm>
        </p:spPr>
        <p:txBody>
          <a:bodyPr lIns="83247" tIns="41623" rIns="83247" bIns="41623" anchor="t"/>
          <a:lstStyle/>
          <a:p>
            <a:pPr algn="ctr"/>
            <a:r>
              <a:rPr lang="fr-FR" sz="3200" dirty="0" smtClean="0"/>
              <a:t>Les bénéfices des techniques OO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6639951" y="4702175"/>
            <a:ext cx="2504049" cy="101563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91412" tIns="45706" rIns="91412" bIns="45706">
            <a:spAutoFit/>
          </a:bodyPr>
          <a:lstStyle/>
          <a:p>
            <a:r>
              <a:rPr lang="fr-FR" sz="20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rom</a:t>
            </a:r>
            <a:r>
              <a:rPr lang="fr-FR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the </a:t>
            </a:r>
            <a:r>
              <a:rPr lang="fr-FR" sz="20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orporate</a:t>
            </a:r>
            <a:r>
              <a:rPr lang="fr-FR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Use Of Object </a:t>
            </a:r>
            <a:r>
              <a:rPr lang="fr-FR" sz="20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Technology</a:t>
            </a:r>
            <a:endParaRPr lang="fr-FR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566803"/>
              </p:ext>
            </p:extLst>
          </p:nvPr>
        </p:nvGraphicFramePr>
        <p:xfrm>
          <a:off x="1543426" y="2730501"/>
          <a:ext cx="4979611" cy="4131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Feuille de calcul" r:id="rId3" imgW="5165280" imgH="4891680" progId="Excel.Sheet.8">
                  <p:embed/>
                </p:oleObj>
              </mc:Choice>
              <mc:Fallback>
                <p:oleObj name="Feuille de calcul" r:id="rId3" imgW="5165280" imgH="489168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426" y="2730501"/>
                        <a:ext cx="4979611" cy="4131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F08C09F-E504-458D-876B-B1D72C95EF48}" type="slidenum">
              <a:rPr lang="fr-FR" sz="1400"/>
              <a:pPr algn="r"/>
              <a:t>6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613011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sz="3200" dirty="0"/>
              <a:t>Cas d</a:t>
            </a:r>
            <a:r>
              <a:rPr lang="ja-JP" altLang="fr-FR" sz="3200" dirty="0"/>
              <a:t>’</a:t>
            </a:r>
            <a:r>
              <a:rPr lang="fr-FR" sz="3200" dirty="0"/>
              <a:t>interaction</a:t>
            </a:r>
          </a:p>
        </p:txBody>
      </p:sp>
      <p:sp>
        <p:nvSpPr>
          <p:cNvPr id="155651" name="Rectangle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Arial" charset="0"/>
              <a:buNone/>
            </a:pPr>
            <a:r>
              <a:rPr lang="fr-FR" dirty="0" smtClean="0"/>
              <a:t>Cas </a:t>
            </a:r>
            <a:r>
              <a:rPr lang="fr-FR" dirty="0"/>
              <a:t>no 3 </a:t>
            </a:r>
            <a:r>
              <a:rPr lang="fr-FR" dirty="0" smtClean="0"/>
              <a:t>:</a:t>
            </a:r>
          </a:p>
          <a:p>
            <a:pPr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	</a:t>
            </a:r>
            <a:r>
              <a:rPr lang="fr-FR" dirty="0" smtClean="0"/>
              <a:t>La </a:t>
            </a:r>
            <a:r>
              <a:rPr lang="fr-FR" dirty="0"/>
              <a:t>saisie des données est validée au premier retour chariot 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   Actions : vérification des données faite au fur et à mesure pour le </a:t>
            </a:r>
            <a:r>
              <a:rPr lang="fr-FR" i="1" dirty="0"/>
              <a:t>login</a:t>
            </a:r>
            <a:r>
              <a:rPr lang="fr-FR" dirty="0"/>
              <a:t> puis pour le </a:t>
            </a:r>
            <a:r>
              <a:rPr lang="fr-FR" i="1" dirty="0" err="1"/>
              <a:t>password</a:t>
            </a:r>
            <a:r>
              <a:rPr lang="fr-FR" dirty="0"/>
              <a:t> ce qui peut entrainer un message d</a:t>
            </a:r>
            <a:r>
              <a:rPr lang="ja-JP" altLang="fr-FR" dirty="0"/>
              <a:t>’</a:t>
            </a:r>
            <a:r>
              <a:rPr lang="fr-FR" dirty="0"/>
              <a:t>erreur </a:t>
            </a:r>
          </a:p>
          <a:p>
            <a:pPr lvl="1" algn="just">
              <a:lnSpc>
                <a:spcPct val="90000"/>
              </a:lnSpc>
              <a:buFont typeface="Arial" charset="0"/>
              <a:buNone/>
            </a:pPr>
            <a:r>
              <a:rPr lang="fr-FR" dirty="0"/>
              <a:t>   connexion au moment par click sur le </a:t>
            </a:r>
            <a:r>
              <a:rPr lang="fr-FR" dirty="0" smtClean="0"/>
              <a:t>bouton</a:t>
            </a:r>
          </a:p>
          <a:p>
            <a:pPr algn="just">
              <a:lnSpc>
                <a:spcPct val="90000"/>
              </a:lnSpc>
              <a:buFont typeface="Arial" charset="0"/>
              <a:buNone/>
            </a:pPr>
            <a:endParaRPr lang="fr-FR" dirty="0"/>
          </a:p>
          <a:p>
            <a:pPr lvl="1" algn="just">
              <a:lnSpc>
                <a:spcPct val="90000"/>
              </a:lnSpc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55317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6011863" y="3775392"/>
            <a:ext cx="1944687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5435600" y="2335530"/>
            <a:ext cx="2232025" cy="10080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1476375" y="2406967"/>
            <a:ext cx="1943100" cy="2160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6981" name="Rectangle 4"/>
          <p:cNvSpPr>
            <a:spLocks noGrp="1"/>
          </p:cNvSpPr>
          <p:nvPr>
            <p:ph type="title" idx="4294967295"/>
          </p:nvPr>
        </p:nvSpPr>
        <p:spPr>
          <a:xfrm>
            <a:off x="744538" y="706208"/>
            <a:ext cx="8229600" cy="1143000"/>
          </a:xfrm>
        </p:spPr>
        <p:txBody>
          <a:bodyPr/>
          <a:lstStyle/>
          <a:p>
            <a:pPr algn="ctr" eaLnBrk="1" hangingPunct="1"/>
            <a:r>
              <a:rPr lang="fr-FR" sz="3200" dirty="0"/>
              <a:t>Cas d</a:t>
            </a:r>
            <a:r>
              <a:rPr lang="ja-JP" altLang="fr-FR" sz="3200" dirty="0"/>
              <a:t>’</a:t>
            </a:r>
            <a:r>
              <a:rPr lang="fr-FR" sz="3200" dirty="0"/>
              <a:t>interaction no 3</a:t>
            </a:r>
          </a:p>
        </p:txBody>
      </p:sp>
      <p:sp>
        <p:nvSpPr>
          <p:cNvPr id="126982" name="Text Box 6"/>
          <p:cNvSpPr txBox="1">
            <a:spLocks noChangeArrowheads="1"/>
          </p:cNvSpPr>
          <p:nvPr/>
        </p:nvSpPr>
        <p:spPr bwMode="auto">
          <a:xfrm>
            <a:off x="1527175" y="2497455"/>
            <a:ext cx="160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400">
                <a:solidFill>
                  <a:schemeClr val="bg1"/>
                </a:solidFill>
              </a:rPr>
              <a:t>Le Modèle</a:t>
            </a: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5559425" y="2473642"/>
            <a:ext cx="2130186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client lourd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6227763" y="3846830"/>
            <a:ext cx="125204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IHM </a:t>
            </a:r>
            <a:r>
              <a:rPr lang="fr-FR" sz="2000" dirty="0" smtClean="0">
                <a:solidFill>
                  <a:schemeClr val="bg1"/>
                </a:solidFill>
              </a:rPr>
              <a:t>web</a:t>
            </a:r>
            <a:endParaRPr lang="fr-FR" sz="2000" dirty="0">
              <a:solidFill>
                <a:schemeClr val="bg1"/>
              </a:solidFill>
            </a:endParaRPr>
          </a:p>
        </p:txBody>
      </p:sp>
      <p:sp>
        <p:nvSpPr>
          <p:cNvPr id="126985" name="Text Box 9"/>
          <p:cNvSpPr txBox="1">
            <a:spLocks noChangeArrowheads="1"/>
          </p:cNvSpPr>
          <p:nvPr/>
        </p:nvSpPr>
        <p:spPr bwMode="auto">
          <a:xfrm>
            <a:off x="3132138" y="6294755"/>
            <a:ext cx="25095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sz="2400" b="1" dirty="0">
                <a:solidFill>
                  <a:srgbClr val="FFFFFF"/>
                </a:solidFill>
              </a:rPr>
              <a:t>Contrôleur no 3</a:t>
            </a:r>
          </a:p>
        </p:txBody>
      </p:sp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5003800" y="1830705"/>
            <a:ext cx="3744913" cy="3457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6987" name="Line 11"/>
          <p:cNvSpPr>
            <a:spLocks noChangeShapeType="1"/>
          </p:cNvSpPr>
          <p:nvPr/>
        </p:nvSpPr>
        <p:spPr bwMode="auto">
          <a:xfrm flipH="1">
            <a:off x="3995738" y="3991292"/>
            <a:ext cx="936625" cy="194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88" name="Line 12"/>
          <p:cNvSpPr>
            <a:spLocks noChangeShapeType="1"/>
          </p:cNvSpPr>
          <p:nvPr/>
        </p:nvSpPr>
        <p:spPr bwMode="auto">
          <a:xfrm flipH="1">
            <a:off x="4859338" y="5288280"/>
            <a:ext cx="1152525" cy="7921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89" name="Line 13"/>
          <p:cNvSpPr>
            <a:spLocks noChangeShapeType="1"/>
          </p:cNvSpPr>
          <p:nvPr/>
        </p:nvSpPr>
        <p:spPr bwMode="auto">
          <a:xfrm flipH="1" flipV="1">
            <a:off x="2195513" y="4712017"/>
            <a:ext cx="1008062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90" name="Line 14"/>
          <p:cNvSpPr>
            <a:spLocks noChangeShapeType="1"/>
          </p:cNvSpPr>
          <p:nvPr/>
        </p:nvSpPr>
        <p:spPr bwMode="auto">
          <a:xfrm>
            <a:off x="3635375" y="3343592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91" name="Line 15"/>
          <p:cNvSpPr>
            <a:spLocks noChangeShapeType="1"/>
          </p:cNvSpPr>
          <p:nvPr/>
        </p:nvSpPr>
        <p:spPr bwMode="auto">
          <a:xfrm flipH="1" flipV="1">
            <a:off x="3276600" y="4638992"/>
            <a:ext cx="719138" cy="1223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92" name="Line 16"/>
          <p:cNvSpPr>
            <a:spLocks noChangeShapeType="1"/>
          </p:cNvSpPr>
          <p:nvPr/>
        </p:nvSpPr>
        <p:spPr bwMode="auto">
          <a:xfrm flipH="1">
            <a:off x="4284663" y="5070792"/>
            <a:ext cx="719137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26993" name="Line 17"/>
          <p:cNvSpPr>
            <a:spLocks noChangeShapeType="1"/>
          </p:cNvSpPr>
          <p:nvPr/>
        </p:nvSpPr>
        <p:spPr bwMode="auto">
          <a:xfrm flipH="1" flipV="1">
            <a:off x="2843213" y="4712017"/>
            <a:ext cx="1223962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332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/>
              <a:t>Notifications</a:t>
            </a:r>
          </a:p>
        </p:txBody>
      </p:sp>
      <p:sp>
        <p:nvSpPr>
          <p:cNvPr id="162819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fr-FR" sz="2800" dirty="0"/>
              <a:t>Où placer les notifications  et lesquelles ?</a:t>
            </a:r>
          </a:p>
          <a:p>
            <a:pPr lvl="1" algn="just" eaLnBrk="1" hangingPunct="1"/>
            <a:r>
              <a:rPr lang="fr-FR" sz="2400" dirty="0"/>
              <a:t>dans le modèle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a vue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e contrôleur </a:t>
            </a:r>
            <a:r>
              <a:rPr lang="fr-FR" sz="2400" dirty="0" smtClean="0"/>
              <a:t>?</a:t>
            </a: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007C2948-374A-7840-B068-0DDFABC6DD47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62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881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sz="3200" dirty="0"/>
              <a:t>Notifications</a:t>
            </a:r>
          </a:p>
        </p:txBody>
      </p:sp>
      <p:sp>
        <p:nvSpPr>
          <p:cNvPr id="16384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fr-FR" sz="2800" dirty="0"/>
              <a:t>Où gérer les événements et  lesquels ?</a:t>
            </a:r>
          </a:p>
          <a:p>
            <a:pPr lvl="1" algn="just" eaLnBrk="1" hangingPunct="1"/>
            <a:r>
              <a:rPr lang="fr-FR" sz="2400" dirty="0"/>
              <a:t>dans le modèle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a vue </a:t>
            </a:r>
            <a:r>
              <a:rPr lang="fr-FR" sz="2400" dirty="0" smtClean="0"/>
              <a:t>?</a:t>
            </a:r>
            <a:endParaRPr lang="fr-FR" sz="2400" dirty="0"/>
          </a:p>
          <a:p>
            <a:pPr lvl="1" algn="just" eaLnBrk="1" hangingPunct="1"/>
            <a:r>
              <a:rPr lang="fr-FR" sz="2400" dirty="0"/>
              <a:t>dans le contrôleur </a:t>
            </a:r>
            <a:r>
              <a:rPr lang="fr-FR" sz="2400" dirty="0" smtClean="0"/>
              <a:t>?</a:t>
            </a:r>
            <a:endParaRPr lang="fr-FR" sz="2800" dirty="0"/>
          </a:p>
        </p:txBody>
      </p:sp>
      <p:sp>
        <p:nvSpPr>
          <p:cNvPr id="4" name="Espace réservé du numéro de diapositive 3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fld id="{3BD2554A-52B4-F64F-9579-10CF83EF46F4}" type="slidenum">
              <a:rPr lang="fr-FR" sz="1200">
                <a:solidFill>
                  <a:srgbClr val="898989"/>
                </a:solidFill>
                <a:latin typeface="Calibri" charset="0"/>
              </a:rPr>
              <a:pPr algn="ctr" eaLnBrk="1" hangingPunct="1"/>
              <a:t>63</a:t>
            </a:fld>
            <a:endParaRPr lang="fr-FR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2313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247" tIns="41623" rIns="83247" bIns="41623" anchor="t"/>
          <a:lstStyle/>
          <a:p>
            <a:pPr algn="ctr"/>
            <a:r>
              <a:rPr lang="fr-FR" sz="3200" dirty="0" smtClean="0"/>
              <a:t>OO Versus </a:t>
            </a:r>
            <a:r>
              <a:rPr lang="fr-FR" sz="3200" dirty="0" err="1" smtClean="0"/>
              <a:t>Dvp</a:t>
            </a:r>
            <a:r>
              <a:rPr lang="fr-FR" sz="3200" dirty="0" smtClean="0"/>
              <a:t> classiqu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524363"/>
              </p:ext>
            </p:extLst>
          </p:nvPr>
        </p:nvGraphicFramePr>
        <p:xfrm>
          <a:off x="7246" y="4235850"/>
          <a:ext cx="5522913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Worksheet" r:id="rId3" imgW="3771884" imgH="2238289" progId="Excel.Sheet.8">
                  <p:embed/>
                </p:oleObj>
              </mc:Choice>
              <mc:Fallback>
                <p:oleObj name="Worksheet" r:id="rId3" imgW="3771884" imgH="223828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6" y="4235850"/>
                        <a:ext cx="5522913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415232"/>
              </p:ext>
            </p:extLst>
          </p:nvPr>
        </p:nvGraphicFramePr>
        <p:xfrm>
          <a:off x="2874168" y="2209812"/>
          <a:ext cx="6049963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Document" r:id="rId5" imgW="6043320" imgH="2166120" progId="Word.Document.8">
                  <p:embed/>
                </p:oleObj>
              </mc:Choice>
              <mc:Fallback>
                <p:oleObj name="Document" r:id="rId5" imgW="6043320" imgH="21661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168" y="2209812"/>
                        <a:ext cx="6049963" cy="2166937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12700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554376" y="3225687"/>
            <a:ext cx="1941501" cy="5078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91412" tIns="45706" rIns="91412" bIns="45706">
            <a:spAutoFit/>
          </a:bodyPr>
          <a:lstStyle/>
          <a:p>
            <a:r>
              <a:rPr lang="fr-FR" sz="27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vp</a:t>
            </a:r>
            <a:r>
              <a:rPr lang="fr-FR" sz="27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= 20%</a:t>
            </a:r>
            <a:endParaRPr lang="fr-FR" sz="2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5530159" y="5005388"/>
            <a:ext cx="3429087" cy="5078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91412" tIns="45706" rIns="91412" bIns="45706">
            <a:spAutoFit/>
          </a:bodyPr>
          <a:lstStyle/>
          <a:p>
            <a:r>
              <a:rPr lang="fr-FR" sz="27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intenance = 50%</a:t>
            </a:r>
            <a:endParaRPr lang="fr-FR" sz="23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8153400" y="65532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82C53F3-4D29-4DDB-84DC-6892759AC6B7}" type="slidenum">
              <a:rPr lang="fr-FR" sz="1400"/>
              <a:pPr algn="r"/>
              <a:t>7</a:t>
            </a:fld>
            <a:endParaRPr lang="fr-FR" sz="1400"/>
          </a:p>
        </p:txBody>
      </p:sp>
    </p:spTree>
    <p:extLst>
      <p:ext uri="{BB962C8B-B14F-4D97-AF65-F5344CB8AC3E}">
        <p14:creationId xmlns:p14="http://schemas.microsoft.com/office/powerpoint/2010/main" val="2707992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Introduction à UML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01819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Qu’est ce qu’une classe?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51868169"/>
      </p:ext>
    </p:extLst>
  </p:cSld>
  <p:clrMapOvr>
    <a:masterClrMapping/>
  </p:clrMapOvr>
</p:sld>
</file>

<file path=ppt/theme/theme1.xml><?xml version="1.0" encoding="utf-8"?>
<a:theme xmlns:a="http://schemas.openxmlformats.org/drawingml/2006/main" name="Ciel">
  <a:themeElements>
    <a:clrScheme name="Ciel">
      <a:dk1>
        <a:sysClr val="windowText" lastClr="000000"/>
      </a:dk1>
      <a:lt1>
        <a:sysClr val="window" lastClr="FFFFFF"/>
      </a:lt1>
      <a:dk2>
        <a:srgbClr val="1782BF"/>
      </a:dk2>
      <a:lt2>
        <a:srgbClr val="62BCE9"/>
      </a:lt2>
      <a:accent1>
        <a:srgbClr val="073779"/>
      </a:accent1>
      <a:accent2>
        <a:srgbClr val="8FD9FB"/>
      </a:accent2>
      <a:accent3>
        <a:srgbClr val="FFCC00"/>
      </a:accent3>
      <a:accent4>
        <a:srgbClr val="EB6615"/>
      </a:accent4>
      <a:accent5>
        <a:srgbClr val="C76402"/>
      </a:accent5>
      <a:accent6>
        <a:srgbClr val="B523B4"/>
      </a:accent6>
      <a:hlink>
        <a:srgbClr val="FFDE26"/>
      </a:hlink>
      <a:folHlink>
        <a:srgbClr val="DEBE00"/>
      </a:folHlink>
    </a:clrScheme>
    <a:fontScheme name="Ciel">
      <a:majorFont>
        <a:latin typeface="Arial Rounded MT Bold"/>
        <a:ea typeface=""/>
        <a:cs typeface=""/>
        <a:font script="Jpan" typeface="ＭＳ Ｐゴシック"/>
        <a:font script="Hans" typeface="宋体"/>
        <a:font script="Hant" typeface="新細明體"/>
      </a:majorFont>
      <a:minorFont>
        <a:latin typeface="Arial Rounded MT Bold"/>
        <a:ea typeface=""/>
        <a:cs typeface=""/>
        <a:font script="Jpan" typeface="ＭＳ Ｐゴシック"/>
        <a:font script="Hans" typeface="宋体"/>
        <a:font script="Hant" typeface="新細明體"/>
      </a:minorFont>
    </a:fontScheme>
    <a:fmtScheme name="Ciel">
      <a:fillStyleLst>
        <a:solidFill>
          <a:schemeClr val="phClr"/>
        </a:solidFill>
        <a:solidFill>
          <a:schemeClr val="phClr">
            <a:alpha val="50000"/>
          </a:schemeClr>
        </a:solidFill>
        <a:gradFill rotWithShape="1">
          <a:gsLst>
            <a:gs pos="0">
              <a:schemeClr val="phClr">
                <a:shade val="30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44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63500" dir="3000000" algn="br" rotWithShape="0">
              <a:srgbClr val="000000">
                <a:alpha val="35000"/>
              </a:srgbClr>
            </a:outerShdw>
          </a:effectLst>
        </a:effectStyle>
        <a:effectStyle>
          <a:effectLst>
            <a:innerShdw blurRad="50800" dist="25400" dir="6600000">
              <a:srgbClr val="000000">
                <a:alpha val="50000"/>
              </a:srgbClr>
            </a:innerShdw>
            <a:reflection blurRad="12700" stA="26000" endPos="28000" dist="38100" dir="5400000" sy="-100000" rotWithShape="0"/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40000"/>
                <a:lumMod val="105000"/>
              </a:schemeClr>
            </a:gs>
            <a:gs pos="100000">
              <a:schemeClr val="phClr">
                <a:shade val="20000"/>
                <a:satMod val="250000"/>
                <a:lumMod val="110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rnet de croquis.thmx</Template>
  <TotalTime>2221</TotalTime>
  <Words>2018</Words>
  <Application>Microsoft Macintosh PowerPoint</Application>
  <PresentationFormat>Présentation à l'écran (4:3)</PresentationFormat>
  <Paragraphs>370</Paragraphs>
  <Slides>63</Slides>
  <Notes>1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5</vt:i4>
      </vt:variant>
      <vt:variant>
        <vt:lpstr>Titres des diapositives</vt:lpstr>
      </vt:variant>
      <vt:variant>
        <vt:i4>63</vt:i4>
      </vt:variant>
    </vt:vector>
  </HeadingPairs>
  <TitlesOfParts>
    <vt:vector size="69" baseType="lpstr">
      <vt:lpstr>Ciel</vt:lpstr>
      <vt:lpstr>Feuille de calcul</vt:lpstr>
      <vt:lpstr>Worksheet</vt:lpstr>
      <vt:lpstr>Document</vt:lpstr>
      <vt:lpstr>Clip</vt:lpstr>
      <vt:lpstr>VISIO</vt:lpstr>
      <vt:lpstr>La conception objet</vt:lpstr>
      <vt:lpstr>Introduction à la POO (Programmation Orientée Objet)</vt:lpstr>
      <vt:lpstr>Rappels de l'approche des langages traditionnels</vt:lpstr>
      <vt:lpstr>Les langages de programmation</vt:lpstr>
      <vt:lpstr>Programmation Objet : Avantages</vt:lpstr>
      <vt:lpstr>Les bénéfices des techniques OO</vt:lpstr>
      <vt:lpstr>OO Versus Dvp classique</vt:lpstr>
      <vt:lpstr>Introduction à UML</vt:lpstr>
      <vt:lpstr>Qu’est ce qu’une classe?</vt:lpstr>
      <vt:lpstr>Qu’est ce qu’un objet?</vt:lpstr>
      <vt:lpstr>Encapsulation, héritage</vt:lpstr>
      <vt:lpstr>Encapsulation, héritage</vt:lpstr>
      <vt:lpstr>Encapsulation</vt:lpstr>
      <vt:lpstr>Héritage</vt:lpstr>
      <vt:lpstr>Polymorphisme</vt:lpstr>
      <vt:lpstr>Un programme objet : Réutilisation</vt:lpstr>
      <vt:lpstr>Un programme objet</vt:lpstr>
      <vt:lpstr>Principes de base de la POO : Classe et objet</vt:lpstr>
      <vt:lpstr>Polymorphisme</vt:lpstr>
      <vt:lpstr>Méthodes et attributs</vt:lpstr>
      <vt:lpstr>Les classes</vt:lpstr>
      <vt:lpstr>Hiérarchie de classe</vt:lpstr>
      <vt:lpstr>Notion d'interface et de classe abstraite</vt:lpstr>
      <vt:lpstr>Les 13 diagrammes UML2.0</vt:lpstr>
      <vt:lpstr>Les cas d’utilisations</vt:lpstr>
      <vt:lpstr>Diagramme de Use case Les acteurs</vt:lpstr>
      <vt:lpstr>Diagramme de Use case Use Case</vt:lpstr>
      <vt:lpstr>Diagramme de Use case Description d'un Use Case</vt:lpstr>
      <vt:lpstr>Diagramme de Use case</vt:lpstr>
      <vt:lpstr>Utilisation des Use case</vt:lpstr>
      <vt:lpstr>Exercice</vt:lpstr>
      <vt:lpstr>Conclusion sur les dépendances</vt:lpstr>
      <vt:lpstr>La persistance</vt:lpstr>
      <vt:lpstr>La persistance par sérialisation</vt:lpstr>
      <vt:lpstr>La persistance par sérialisation</vt:lpstr>
      <vt:lpstr>La persistance par sérialisation</vt:lpstr>
      <vt:lpstr>La persistance par mapping objet/BD relationelle</vt:lpstr>
      <vt:lpstr>La persistance par mapping objet/BD relationelle</vt:lpstr>
      <vt:lpstr>La persistance par mapping objet/BD relationelle</vt:lpstr>
      <vt:lpstr>La persistance à l'aide d'une BD Objet</vt:lpstr>
      <vt:lpstr>Le modèle de persistence EJB 3.0</vt:lpstr>
      <vt:lpstr>Gestion d'interfaces homme/machine</vt:lpstr>
      <vt:lpstr>Architecture client / serveur</vt:lpstr>
      <vt:lpstr>Architecture 3 tiers</vt:lpstr>
      <vt:lpstr>MVC</vt:lpstr>
      <vt:lpstr>Rappel sur le patron MVC</vt:lpstr>
      <vt:lpstr>MVC (Modèle – Vue - Contrôleur)</vt:lpstr>
      <vt:lpstr>L’exemple du login</vt:lpstr>
      <vt:lpstr>Un modèle</vt:lpstr>
      <vt:lpstr>Cas d’interaction</vt:lpstr>
      <vt:lpstr>Questions</vt:lpstr>
      <vt:lpstr>Questions</vt:lpstr>
      <vt:lpstr>Cas d’interaction no 1</vt:lpstr>
      <vt:lpstr>Notifications</vt:lpstr>
      <vt:lpstr>Notifications</vt:lpstr>
      <vt:lpstr>Cas d’interaction</vt:lpstr>
      <vt:lpstr>Cas d’interaction no 2</vt:lpstr>
      <vt:lpstr>Notifications</vt:lpstr>
      <vt:lpstr>Notifications</vt:lpstr>
      <vt:lpstr>Cas d’interaction</vt:lpstr>
      <vt:lpstr>Cas d’interaction no 3</vt:lpstr>
      <vt:lpstr>Notifications</vt:lpstr>
      <vt:lpstr>Notifications</vt:lpstr>
    </vt:vector>
  </TitlesOfParts>
  <Manager/>
  <Company/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 conception objet</dc:title>
  <dc:subject/>
  <dc:creator>fonsau mustapha</dc:creator>
  <cp:keywords/>
  <dc:description/>
  <cp:lastModifiedBy>fonsau mustapha</cp:lastModifiedBy>
  <cp:revision>31</cp:revision>
  <dcterms:created xsi:type="dcterms:W3CDTF">2012-09-10T23:18:58Z</dcterms:created>
  <dcterms:modified xsi:type="dcterms:W3CDTF">2012-09-12T21:56:22Z</dcterms:modified>
  <cp:category/>
</cp:coreProperties>
</file>